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6409259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Учреждение образования</w:t>
      </w:r>
    </w:p>
    <w:p w14:paraId="263B4736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«Белорусский Государственные университет</w:t>
      </w:r>
    </w:p>
    <w:p w14:paraId="4B27A53A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информатики и радиоэлектроники»</w:t>
      </w:r>
    </w:p>
    <w:p w14:paraId="4AFA8E44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930ABA3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Факультет компьютерных систем и сетей</w:t>
      </w:r>
    </w:p>
    <w:p w14:paraId="2B353308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2F370D4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Кафедра электронных вычислительных машин</w:t>
      </w:r>
    </w:p>
    <w:p w14:paraId="403C5453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57BCFCA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9DF57D7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839BCAD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A08366E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81CDDEB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67A76E9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33089E9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8276B24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B460019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77E8585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ПОЯСНИТЕЛЬНАЯ ЗАПИСКА</w:t>
      </w:r>
    </w:p>
    <w:p w14:paraId="1BD4E8E7" w14:textId="5E6FE6DF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к курсовому проекту</w:t>
      </w:r>
    </w:p>
    <w:p w14:paraId="05F8DF25" w14:textId="73E7FEB1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«Программное средство с использованием интерпретатора кода (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)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14:paraId="276D73B2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CFC36CD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по дисциплине</w:t>
      </w:r>
      <w:bookmarkStart w:id="0" w:name="_GoBack"/>
      <w:bookmarkEnd w:id="0"/>
    </w:p>
    <w:p w14:paraId="62CF26B8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«Системное программное обеспечение вычислительных машин»</w:t>
      </w:r>
    </w:p>
    <w:p w14:paraId="400D4F4A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9A799AE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DBF9336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97F40C8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1E4FB0A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87FAC49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5015DE3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07BA090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1CB78A6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1CC902C" w14:textId="2E1B951B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333E933" w14:textId="77777777" w:rsidR="007A4587" w:rsidRPr="00C45E57" w:rsidRDefault="007A4587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FC39AA3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E1030F7" w14:textId="2058F06A" w:rsidR="004E6876" w:rsidRPr="00C45E57" w:rsidRDefault="004E6876" w:rsidP="008E3117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Выполнил: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Руководитель:</w:t>
      </w:r>
    </w:p>
    <w:p w14:paraId="3E3344BA" w14:textId="77777777" w:rsidR="004E6876" w:rsidRPr="00C45E57" w:rsidRDefault="004E6876" w:rsidP="008E3117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студент гр. 850505</w:t>
      </w:r>
    </w:p>
    <w:p w14:paraId="4FE07AF9" w14:textId="0F0BE588" w:rsidR="004E6876" w:rsidRPr="00C45E57" w:rsidRDefault="004E6876" w:rsidP="008E3117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Пикиреня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авел Иванович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Глоба А. А.</w:t>
      </w:r>
    </w:p>
    <w:p w14:paraId="71DA6F68" w14:textId="77777777" w:rsidR="004E6876" w:rsidRPr="00C45E57" w:rsidRDefault="004E6876" w:rsidP="008E3117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3F0D786" w14:textId="77777777" w:rsidR="004E6876" w:rsidRPr="00C45E57" w:rsidRDefault="004E6876" w:rsidP="008E3117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891B81" w14:textId="56714FC5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99B83C7" w14:textId="77777777" w:rsidR="004E2587" w:rsidRPr="00C45E57" w:rsidRDefault="004E2587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BF0E5F4" w14:textId="77777777" w:rsidR="004E6876" w:rsidRPr="00C45E57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Минск, 2020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ru-RU"/>
        </w:rPr>
        <w:id w:val="1844972175"/>
        <w:docPartObj>
          <w:docPartGallery w:val="Table of Contents"/>
          <w:docPartUnique/>
        </w:docPartObj>
      </w:sdtPr>
      <w:sdtEndPr/>
      <w:sdtContent>
        <w:p w14:paraId="33B27D0F" w14:textId="73B7F01B" w:rsidR="004E6876" w:rsidRPr="00C45E57" w:rsidRDefault="007A4587" w:rsidP="008E3117">
          <w:pPr>
            <w:pStyle w:val="TOCHeading"/>
            <w:spacing w:line="240" w:lineRule="auto"/>
            <w:jc w:val="center"/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  <w:lang w:val="ru-RU"/>
            </w:rPr>
          </w:pPr>
          <w:r w:rsidRPr="00C45E57"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  <w:lang w:val="ru-RU"/>
            </w:rPr>
            <w:t>СОДЕРЖАНИЕ</w:t>
          </w:r>
        </w:p>
        <w:p w14:paraId="617483DC" w14:textId="77777777" w:rsidR="004E6876" w:rsidRPr="00C45E57" w:rsidRDefault="004E6876" w:rsidP="008E3117">
          <w:pPr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</w:p>
        <w:p w14:paraId="46682032" w14:textId="10D0B254" w:rsidR="00DB3B6F" w:rsidRPr="00C45E57" w:rsidRDefault="004E6876">
          <w:pPr>
            <w:pStyle w:val="TOC1"/>
            <w:rPr>
              <w:rFonts w:eastAsiaTheme="minorEastAsia"/>
              <w:noProof/>
              <w:color w:val="000000" w:themeColor="text1"/>
              <w:lang w:val="ru-BY" w:eastAsia="ru-BY"/>
            </w:rPr>
          </w:pPr>
          <w:r w:rsidRPr="00C45E57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begin"/>
          </w:r>
          <w:r w:rsidRPr="00C45E57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C45E57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separate"/>
          </w:r>
          <w:hyperlink w:anchor="_Toc41486929" w:history="1">
            <w:r w:rsidR="00DB3B6F" w:rsidRPr="00C45E57">
              <w:rPr>
                <w:rStyle w:val="Hyperlink"/>
                <w:rFonts w:ascii="Times New Roman" w:hAnsi="Times New Roman" w:cs="Times New Roman"/>
                <w:bCs/>
                <w:noProof/>
                <w:color w:val="000000" w:themeColor="text1"/>
                <w:u w:val="none"/>
              </w:rPr>
              <w:t>ВВЕДЕНИЕ</w:t>
            </w:r>
            <w:r w:rsidR="00DB3B6F" w:rsidRPr="00C45E57">
              <w:rPr>
                <w:noProof/>
                <w:webHidden/>
                <w:color w:val="000000" w:themeColor="text1"/>
              </w:rPr>
              <w:tab/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begin"/>
            </w:r>
            <w:r w:rsidR="00DB3B6F" w:rsidRPr="00C45E57">
              <w:rPr>
                <w:noProof/>
                <w:webHidden/>
                <w:color w:val="000000" w:themeColor="text1"/>
              </w:rPr>
              <w:instrText xml:space="preserve"> PAGEREF _Toc41486929 \h </w:instrText>
            </w:r>
            <w:r w:rsidR="00DB3B6F" w:rsidRPr="00C45E57">
              <w:rPr>
                <w:noProof/>
                <w:webHidden/>
                <w:color w:val="000000" w:themeColor="text1"/>
              </w:rPr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separate"/>
            </w:r>
            <w:r w:rsidR="00C45E57">
              <w:rPr>
                <w:noProof/>
                <w:webHidden/>
                <w:color w:val="000000" w:themeColor="text1"/>
              </w:rPr>
              <w:t>3</w:t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3A7F1B6" w14:textId="5A101027" w:rsidR="00DB3B6F" w:rsidRPr="00C45E57" w:rsidRDefault="00D309BA">
          <w:pPr>
            <w:pStyle w:val="TOC1"/>
            <w:rPr>
              <w:rFonts w:eastAsiaTheme="minorEastAsia"/>
              <w:noProof/>
              <w:color w:val="000000" w:themeColor="text1"/>
              <w:lang w:val="ru-BY" w:eastAsia="ru-BY"/>
            </w:rPr>
          </w:pPr>
          <w:hyperlink w:anchor="_Toc41486930" w:history="1">
            <w:r w:rsidR="00DB3B6F" w:rsidRPr="00C45E57">
              <w:rPr>
                <w:rStyle w:val="Hyperlink"/>
                <w:rFonts w:ascii="Times New Roman" w:hAnsi="Times New Roman" w:cs="Times New Roman"/>
                <w:bCs/>
                <w:noProof/>
                <w:color w:val="000000" w:themeColor="text1"/>
                <w:u w:val="none"/>
              </w:rPr>
              <w:t>ОБЗОР ИСТОЧНИКОВ</w:t>
            </w:r>
            <w:r w:rsidR="00DB3B6F" w:rsidRPr="00C45E57">
              <w:rPr>
                <w:noProof/>
                <w:webHidden/>
                <w:color w:val="000000" w:themeColor="text1"/>
              </w:rPr>
              <w:tab/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begin"/>
            </w:r>
            <w:r w:rsidR="00DB3B6F" w:rsidRPr="00C45E57">
              <w:rPr>
                <w:noProof/>
                <w:webHidden/>
                <w:color w:val="000000" w:themeColor="text1"/>
              </w:rPr>
              <w:instrText xml:space="preserve"> PAGEREF _Toc41486930 \h </w:instrText>
            </w:r>
            <w:r w:rsidR="00DB3B6F" w:rsidRPr="00C45E57">
              <w:rPr>
                <w:noProof/>
                <w:webHidden/>
                <w:color w:val="000000" w:themeColor="text1"/>
              </w:rPr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separate"/>
            </w:r>
            <w:r w:rsidR="00C45E57">
              <w:rPr>
                <w:noProof/>
                <w:webHidden/>
                <w:color w:val="000000" w:themeColor="text1"/>
              </w:rPr>
              <w:t>4</w:t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CF09AE5" w14:textId="3CC11518" w:rsidR="00DB3B6F" w:rsidRPr="00C45E57" w:rsidRDefault="00D309BA">
          <w:pPr>
            <w:pStyle w:val="TOC1"/>
            <w:rPr>
              <w:rFonts w:eastAsiaTheme="minorEastAsia"/>
              <w:noProof/>
              <w:color w:val="000000" w:themeColor="text1"/>
              <w:lang w:val="ru-BY" w:eastAsia="ru-BY"/>
            </w:rPr>
          </w:pPr>
          <w:hyperlink w:anchor="_Toc41486931" w:history="1">
            <w:r w:rsidR="00DB3B6F" w:rsidRPr="00C45E57">
              <w:rPr>
                <w:rStyle w:val="Hyperlink"/>
                <w:rFonts w:ascii="Times New Roman" w:hAnsi="Times New Roman" w:cs="Times New Roman"/>
                <w:bCs/>
                <w:noProof/>
                <w:color w:val="000000" w:themeColor="text1"/>
                <w:u w:val="none"/>
                <w:lang w:val="en-US"/>
              </w:rPr>
              <w:t>1</w:t>
            </w:r>
            <w:r w:rsidR="00DB3B6F" w:rsidRPr="00C45E57">
              <w:rPr>
                <w:rFonts w:eastAsiaTheme="minorEastAsia"/>
                <w:noProof/>
                <w:color w:val="000000" w:themeColor="text1"/>
                <w:lang w:val="ru-BY" w:eastAsia="ru-BY"/>
              </w:rPr>
              <w:tab/>
            </w:r>
            <w:r w:rsidR="00DB3B6F" w:rsidRPr="00C45E57">
              <w:rPr>
                <w:rStyle w:val="Hyperlink"/>
                <w:rFonts w:ascii="Times New Roman" w:hAnsi="Times New Roman" w:cs="Times New Roman"/>
                <w:bCs/>
                <w:noProof/>
                <w:color w:val="000000" w:themeColor="text1"/>
                <w:u w:val="none"/>
              </w:rPr>
              <w:t>СТРУКТУРНОЕ ПРОЕКТИРОВАНИ</w:t>
            </w:r>
            <w:r w:rsidR="00DB3B6F" w:rsidRPr="00C45E57">
              <w:rPr>
                <w:rStyle w:val="Hyperlink"/>
                <w:rFonts w:ascii="Times New Roman" w:hAnsi="Times New Roman" w:cs="Times New Roman"/>
                <w:bCs/>
                <w:noProof/>
                <w:color w:val="000000" w:themeColor="text1"/>
                <w:u w:val="none"/>
                <w:lang w:val="en-US"/>
              </w:rPr>
              <w:t>E</w:t>
            </w:r>
            <w:r w:rsidR="00DB3B6F" w:rsidRPr="00C45E57">
              <w:rPr>
                <w:noProof/>
                <w:webHidden/>
                <w:color w:val="000000" w:themeColor="text1"/>
              </w:rPr>
              <w:tab/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begin"/>
            </w:r>
            <w:r w:rsidR="00DB3B6F" w:rsidRPr="00C45E57">
              <w:rPr>
                <w:noProof/>
                <w:webHidden/>
                <w:color w:val="000000" w:themeColor="text1"/>
              </w:rPr>
              <w:instrText xml:space="preserve"> PAGEREF _Toc41486931 \h </w:instrText>
            </w:r>
            <w:r w:rsidR="00DB3B6F" w:rsidRPr="00C45E57">
              <w:rPr>
                <w:noProof/>
                <w:webHidden/>
                <w:color w:val="000000" w:themeColor="text1"/>
              </w:rPr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separate"/>
            </w:r>
            <w:r w:rsidR="00C45E57">
              <w:rPr>
                <w:noProof/>
                <w:webHidden/>
                <w:color w:val="000000" w:themeColor="text1"/>
              </w:rPr>
              <w:t>5</w:t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57343D8" w14:textId="4A30DCFE" w:rsidR="00DB3B6F" w:rsidRPr="00C45E57" w:rsidRDefault="00D309BA">
          <w:pPr>
            <w:pStyle w:val="TOC1"/>
            <w:rPr>
              <w:rFonts w:eastAsiaTheme="minorEastAsia"/>
              <w:noProof/>
              <w:color w:val="000000" w:themeColor="text1"/>
              <w:lang w:val="ru-BY" w:eastAsia="ru-BY"/>
            </w:rPr>
          </w:pPr>
          <w:hyperlink w:anchor="_Toc41486932" w:history="1">
            <w:r w:rsidR="00DB3B6F" w:rsidRPr="00C45E57">
              <w:rPr>
                <w:rStyle w:val="Hyperlink"/>
                <w:rFonts w:ascii="Times New Roman" w:hAnsi="Times New Roman" w:cs="Times New Roman"/>
                <w:bCs/>
                <w:noProof/>
                <w:color w:val="000000" w:themeColor="text1"/>
                <w:u w:val="none"/>
              </w:rPr>
              <w:t>2</w:t>
            </w:r>
            <w:r w:rsidR="00DB3B6F" w:rsidRPr="00C45E57">
              <w:rPr>
                <w:rFonts w:eastAsiaTheme="minorEastAsia"/>
                <w:noProof/>
                <w:color w:val="000000" w:themeColor="text1"/>
                <w:lang w:val="ru-BY" w:eastAsia="ru-BY"/>
              </w:rPr>
              <w:tab/>
            </w:r>
            <w:r w:rsidR="00DB3B6F" w:rsidRPr="00C45E57">
              <w:rPr>
                <w:rStyle w:val="Hyperlink"/>
                <w:rFonts w:ascii="Times New Roman" w:hAnsi="Times New Roman" w:cs="Times New Roman"/>
                <w:bCs/>
                <w:noProof/>
                <w:color w:val="000000" w:themeColor="text1"/>
                <w:u w:val="none"/>
              </w:rPr>
              <w:t>ФУНКЦИОНАЛЬНОЕ ПРОЕКТИРОВАНИЕ</w:t>
            </w:r>
            <w:r w:rsidR="00DB3B6F" w:rsidRPr="00C45E57">
              <w:rPr>
                <w:noProof/>
                <w:webHidden/>
                <w:color w:val="000000" w:themeColor="text1"/>
              </w:rPr>
              <w:tab/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begin"/>
            </w:r>
            <w:r w:rsidR="00DB3B6F" w:rsidRPr="00C45E57">
              <w:rPr>
                <w:noProof/>
                <w:webHidden/>
                <w:color w:val="000000" w:themeColor="text1"/>
              </w:rPr>
              <w:instrText xml:space="preserve"> PAGEREF _Toc41486932 \h </w:instrText>
            </w:r>
            <w:r w:rsidR="00DB3B6F" w:rsidRPr="00C45E57">
              <w:rPr>
                <w:noProof/>
                <w:webHidden/>
                <w:color w:val="000000" w:themeColor="text1"/>
              </w:rPr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separate"/>
            </w:r>
            <w:r w:rsidR="00C45E57">
              <w:rPr>
                <w:noProof/>
                <w:webHidden/>
                <w:color w:val="000000" w:themeColor="text1"/>
              </w:rPr>
              <w:t>7</w:t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1FE8AAA" w14:textId="055F2252" w:rsidR="00DB3B6F" w:rsidRPr="00C45E57" w:rsidRDefault="00D309BA">
          <w:pPr>
            <w:pStyle w:val="TOC1"/>
            <w:rPr>
              <w:rFonts w:eastAsiaTheme="minorEastAsia"/>
              <w:noProof/>
              <w:color w:val="000000" w:themeColor="text1"/>
              <w:lang w:val="ru-BY" w:eastAsia="ru-BY"/>
            </w:rPr>
          </w:pPr>
          <w:hyperlink w:anchor="_Toc41486933" w:history="1">
            <w:r w:rsidR="00DB3B6F" w:rsidRPr="00C45E57">
              <w:rPr>
                <w:rStyle w:val="Hyperlink"/>
                <w:rFonts w:ascii="Times New Roman" w:hAnsi="Times New Roman" w:cs="Times New Roman"/>
                <w:bCs/>
                <w:noProof/>
                <w:color w:val="000000" w:themeColor="text1"/>
                <w:u w:val="none"/>
              </w:rPr>
              <w:t>3</w:t>
            </w:r>
            <w:r w:rsidR="00DB3B6F" w:rsidRPr="00C45E57">
              <w:rPr>
                <w:rFonts w:eastAsiaTheme="minorEastAsia"/>
                <w:noProof/>
                <w:color w:val="000000" w:themeColor="text1"/>
                <w:lang w:val="ru-BY" w:eastAsia="ru-BY"/>
              </w:rPr>
              <w:tab/>
            </w:r>
            <w:r w:rsidR="00DB3B6F" w:rsidRPr="00C45E57">
              <w:rPr>
                <w:rStyle w:val="Hyperlink"/>
                <w:rFonts w:ascii="Times New Roman" w:hAnsi="Times New Roman" w:cs="Times New Roman"/>
                <w:bCs/>
                <w:noProof/>
                <w:color w:val="000000" w:themeColor="text1"/>
                <w:u w:val="none"/>
              </w:rPr>
              <w:t>РАЗРАБОТКА ПРОГРАММНЫХ МОДУЛЕЙ</w:t>
            </w:r>
            <w:r w:rsidR="00DB3B6F" w:rsidRPr="00C45E57">
              <w:rPr>
                <w:noProof/>
                <w:webHidden/>
                <w:color w:val="000000" w:themeColor="text1"/>
              </w:rPr>
              <w:tab/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begin"/>
            </w:r>
            <w:r w:rsidR="00DB3B6F" w:rsidRPr="00C45E57">
              <w:rPr>
                <w:noProof/>
                <w:webHidden/>
                <w:color w:val="000000" w:themeColor="text1"/>
              </w:rPr>
              <w:instrText xml:space="preserve"> PAGEREF _Toc41486933 \h </w:instrText>
            </w:r>
            <w:r w:rsidR="00DB3B6F" w:rsidRPr="00C45E57">
              <w:rPr>
                <w:noProof/>
                <w:webHidden/>
                <w:color w:val="000000" w:themeColor="text1"/>
              </w:rPr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separate"/>
            </w:r>
            <w:r w:rsidR="00C45E57">
              <w:rPr>
                <w:noProof/>
                <w:webHidden/>
                <w:color w:val="000000" w:themeColor="text1"/>
              </w:rPr>
              <w:t>12</w:t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D1A6364" w14:textId="77B8DD93" w:rsidR="00DB3B6F" w:rsidRPr="00C45E57" w:rsidRDefault="00D309BA">
          <w:pPr>
            <w:pStyle w:val="TOC1"/>
            <w:rPr>
              <w:rFonts w:eastAsiaTheme="minorEastAsia"/>
              <w:noProof/>
              <w:color w:val="000000" w:themeColor="text1"/>
              <w:lang w:val="ru-BY" w:eastAsia="ru-BY"/>
            </w:rPr>
          </w:pPr>
          <w:hyperlink w:anchor="_Toc41486934" w:history="1">
            <w:r w:rsidR="00DB3B6F" w:rsidRPr="00C45E57">
              <w:rPr>
                <w:rStyle w:val="Hyperlink"/>
                <w:rFonts w:ascii="Times New Roman" w:hAnsi="Times New Roman" w:cs="Times New Roman"/>
                <w:bCs/>
                <w:noProof/>
                <w:color w:val="000000" w:themeColor="text1"/>
                <w:u w:val="none"/>
              </w:rPr>
              <w:t>4</w:t>
            </w:r>
            <w:r w:rsidR="00DB3B6F" w:rsidRPr="00C45E57">
              <w:rPr>
                <w:rFonts w:eastAsiaTheme="minorEastAsia"/>
                <w:noProof/>
                <w:color w:val="000000" w:themeColor="text1"/>
                <w:lang w:val="ru-BY" w:eastAsia="ru-BY"/>
              </w:rPr>
              <w:tab/>
            </w:r>
            <w:r w:rsidR="00DB3B6F" w:rsidRPr="00C45E57">
              <w:rPr>
                <w:rStyle w:val="Hyperlink"/>
                <w:rFonts w:ascii="Times New Roman" w:hAnsi="Times New Roman" w:cs="Times New Roman"/>
                <w:bCs/>
                <w:noProof/>
                <w:color w:val="000000" w:themeColor="text1"/>
                <w:u w:val="none"/>
              </w:rPr>
              <w:t>ТЕСТИРОВАНИЕ ПРОГРАММЫ И РУКОВОДСТВО ПОЛЬЗОВАТЕЛЯ</w:t>
            </w:r>
            <w:r w:rsidR="00DB3B6F" w:rsidRPr="00C45E57">
              <w:rPr>
                <w:noProof/>
                <w:webHidden/>
                <w:color w:val="000000" w:themeColor="text1"/>
              </w:rPr>
              <w:tab/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begin"/>
            </w:r>
            <w:r w:rsidR="00DB3B6F" w:rsidRPr="00C45E57">
              <w:rPr>
                <w:noProof/>
                <w:webHidden/>
                <w:color w:val="000000" w:themeColor="text1"/>
              </w:rPr>
              <w:instrText xml:space="preserve"> PAGEREF _Toc41486934 \h </w:instrText>
            </w:r>
            <w:r w:rsidR="00DB3B6F" w:rsidRPr="00C45E57">
              <w:rPr>
                <w:noProof/>
                <w:webHidden/>
                <w:color w:val="000000" w:themeColor="text1"/>
              </w:rPr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separate"/>
            </w:r>
            <w:r w:rsidR="00C45E57">
              <w:rPr>
                <w:noProof/>
                <w:webHidden/>
                <w:color w:val="000000" w:themeColor="text1"/>
              </w:rPr>
              <w:t>14</w:t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863BFAE" w14:textId="06B20D71" w:rsidR="00DB3B6F" w:rsidRPr="00C45E57" w:rsidRDefault="00D309BA">
          <w:pPr>
            <w:pStyle w:val="TOC1"/>
            <w:rPr>
              <w:rFonts w:eastAsiaTheme="minorEastAsia"/>
              <w:noProof/>
              <w:color w:val="000000" w:themeColor="text1"/>
              <w:lang w:val="ru-BY" w:eastAsia="ru-BY"/>
            </w:rPr>
          </w:pPr>
          <w:hyperlink w:anchor="_Toc41486935" w:history="1">
            <w:r w:rsidR="00DB3B6F" w:rsidRPr="00C45E57">
              <w:rPr>
                <w:rStyle w:val="Hyperlink"/>
                <w:rFonts w:ascii="Times New Roman" w:hAnsi="Times New Roman" w:cs="Times New Roman"/>
                <w:bCs/>
                <w:noProof/>
                <w:color w:val="000000" w:themeColor="text1"/>
                <w:u w:val="none"/>
              </w:rPr>
              <w:t>5</w:t>
            </w:r>
            <w:r w:rsidR="00DB3B6F" w:rsidRPr="00C45E57">
              <w:rPr>
                <w:rFonts w:eastAsiaTheme="minorEastAsia"/>
                <w:noProof/>
                <w:color w:val="000000" w:themeColor="text1"/>
                <w:lang w:val="ru-BY" w:eastAsia="ru-BY"/>
              </w:rPr>
              <w:tab/>
            </w:r>
            <w:r w:rsidR="00DB3B6F" w:rsidRPr="00C45E57">
              <w:rPr>
                <w:rStyle w:val="Hyperlink"/>
                <w:rFonts w:ascii="Times New Roman" w:hAnsi="Times New Roman" w:cs="Times New Roman"/>
                <w:bCs/>
                <w:noProof/>
                <w:color w:val="000000" w:themeColor="text1"/>
                <w:u w:val="none"/>
              </w:rPr>
              <w:t>ЗАКЛЮЧЕНИЕ</w:t>
            </w:r>
            <w:r w:rsidR="00DB3B6F" w:rsidRPr="00C45E57">
              <w:rPr>
                <w:noProof/>
                <w:webHidden/>
                <w:color w:val="000000" w:themeColor="text1"/>
              </w:rPr>
              <w:tab/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begin"/>
            </w:r>
            <w:r w:rsidR="00DB3B6F" w:rsidRPr="00C45E57">
              <w:rPr>
                <w:noProof/>
                <w:webHidden/>
                <w:color w:val="000000" w:themeColor="text1"/>
              </w:rPr>
              <w:instrText xml:space="preserve"> PAGEREF _Toc41486935 \h </w:instrText>
            </w:r>
            <w:r w:rsidR="00DB3B6F" w:rsidRPr="00C45E57">
              <w:rPr>
                <w:noProof/>
                <w:webHidden/>
                <w:color w:val="000000" w:themeColor="text1"/>
              </w:rPr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separate"/>
            </w:r>
            <w:r w:rsidR="00C45E57">
              <w:rPr>
                <w:noProof/>
                <w:webHidden/>
                <w:color w:val="000000" w:themeColor="text1"/>
              </w:rPr>
              <w:t>21</w:t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5BD5392" w14:textId="46279B41" w:rsidR="00DB3B6F" w:rsidRPr="00C45E57" w:rsidRDefault="00D309BA">
          <w:pPr>
            <w:pStyle w:val="TOC1"/>
            <w:rPr>
              <w:rFonts w:eastAsiaTheme="minorEastAsia"/>
              <w:noProof/>
              <w:color w:val="000000" w:themeColor="text1"/>
              <w:lang w:val="ru-BY" w:eastAsia="ru-BY"/>
            </w:rPr>
          </w:pPr>
          <w:hyperlink w:anchor="_Toc41486936" w:history="1">
            <w:r w:rsidR="00DB3B6F" w:rsidRPr="00C45E57">
              <w:rPr>
                <w:rStyle w:val="Hyperlink"/>
                <w:rFonts w:ascii="Times New Roman" w:hAnsi="Times New Roman" w:cs="Times New Roman"/>
                <w:bCs/>
                <w:noProof/>
                <w:color w:val="000000" w:themeColor="text1"/>
                <w:u w:val="none"/>
              </w:rPr>
              <w:t>6</w:t>
            </w:r>
            <w:r w:rsidR="00DB3B6F" w:rsidRPr="00C45E57">
              <w:rPr>
                <w:rFonts w:eastAsiaTheme="minorEastAsia"/>
                <w:noProof/>
                <w:color w:val="000000" w:themeColor="text1"/>
                <w:lang w:val="ru-BY" w:eastAsia="ru-BY"/>
              </w:rPr>
              <w:tab/>
            </w:r>
            <w:r w:rsidR="00DB3B6F" w:rsidRPr="00C45E57">
              <w:rPr>
                <w:rStyle w:val="Hyperlink"/>
                <w:rFonts w:ascii="Times New Roman" w:hAnsi="Times New Roman" w:cs="Times New Roman"/>
                <w:bCs/>
                <w:noProof/>
                <w:color w:val="000000" w:themeColor="text1"/>
                <w:u w:val="none"/>
              </w:rPr>
              <w:t>СПИСОК ИСТОЧНИКОВ</w:t>
            </w:r>
            <w:r w:rsidR="00DB3B6F" w:rsidRPr="00C45E57">
              <w:rPr>
                <w:noProof/>
                <w:webHidden/>
                <w:color w:val="000000" w:themeColor="text1"/>
              </w:rPr>
              <w:tab/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begin"/>
            </w:r>
            <w:r w:rsidR="00DB3B6F" w:rsidRPr="00C45E57">
              <w:rPr>
                <w:noProof/>
                <w:webHidden/>
                <w:color w:val="000000" w:themeColor="text1"/>
              </w:rPr>
              <w:instrText xml:space="preserve"> PAGEREF _Toc41486936 \h </w:instrText>
            </w:r>
            <w:r w:rsidR="00DB3B6F" w:rsidRPr="00C45E57">
              <w:rPr>
                <w:noProof/>
                <w:webHidden/>
                <w:color w:val="000000" w:themeColor="text1"/>
              </w:rPr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separate"/>
            </w:r>
            <w:r w:rsidR="00C45E57">
              <w:rPr>
                <w:noProof/>
                <w:webHidden/>
                <w:color w:val="000000" w:themeColor="text1"/>
              </w:rPr>
              <w:t>22</w:t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B3BEE51" w14:textId="446D0001" w:rsidR="00DB3B6F" w:rsidRPr="00C45E57" w:rsidRDefault="00D309BA">
          <w:pPr>
            <w:pStyle w:val="TOC1"/>
            <w:rPr>
              <w:rFonts w:eastAsiaTheme="minorEastAsia"/>
              <w:noProof/>
              <w:color w:val="000000" w:themeColor="text1"/>
              <w:lang w:val="ru-BY" w:eastAsia="ru-BY"/>
            </w:rPr>
          </w:pPr>
          <w:hyperlink w:anchor="_Toc41486937" w:history="1">
            <w:r w:rsidR="00DB3B6F" w:rsidRPr="00C45E57">
              <w:rPr>
                <w:rStyle w:val="Hyperlink"/>
                <w:rFonts w:ascii="Times New Roman" w:hAnsi="Times New Roman" w:cs="Times New Roman"/>
                <w:noProof/>
                <w:color w:val="000000" w:themeColor="text1"/>
                <w:u w:val="none"/>
              </w:rPr>
              <w:t>ПРИЛОЖЕНИЯ</w:t>
            </w:r>
            <w:r w:rsidR="00DB3B6F" w:rsidRPr="00C45E57">
              <w:rPr>
                <w:noProof/>
                <w:webHidden/>
                <w:color w:val="000000" w:themeColor="text1"/>
              </w:rPr>
              <w:tab/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begin"/>
            </w:r>
            <w:r w:rsidR="00DB3B6F" w:rsidRPr="00C45E57">
              <w:rPr>
                <w:noProof/>
                <w:webHidden/>
                <w:color w:val="000000" w:themeColor="text1"/>
              </w:rPr>
              <w:instrText xml:space="preserve"> PAGEREF _Toc41486937 \h </w:instrText>
            </w:r>
            <w:r w:rsidR="00DB3B6F" w:rsidRPr="00C45E57">
              <w:rPr>
                <w:noProof/>
                <w:webHidden/>
                <w:color w:val="000000" w:themeColor="text1"/>
              </w:rPr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separate"/>
            </w:r>
            <w:r w:rsidR="00C45E57">
              <w:rPr>
                <w:noProof/>
                <w:webHidden/>
                <w:color w:val="000000" w:themeColor="text1"/>
              </w:rPr>
              <w:t>23</w:t>
            </w:r>
            <w:r w:rsidR="00DB3B6F" w:rsidRPr="00C45E57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6D45C05" w14:textId="102A6B6E" w:rsidR="004E6876" w:rsidRPr="00C45E57" w:rsidRDefault="004E6876" w:rsidP="008E3117">
          <w:pPr>
            <w:spacing w:after="0" w:line="240" w:lineRule="auto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C45E57">
            <w:rPr>
              <w:rFonts w:ascii="Times New Roman" w:hAnsi="Times New Roman" w:cs="Times New Roman"/>
              <w:bCs/>
              <w:noProof/>
              <w:color w:val="000000" w:themeColor="text1"/>
              <w:sz w:val="28"/>
              <w:szCs w:val="28"/>
            </w:rPr>
            <w:fldChar w:fldCharType="end"/>
          </w:r>
        </w:p>
      </w:sdtContent>
    </w:sdt>
    <w:p w14:paraId="7E073D98" w14:textId="77777777" w:rsidR="004E6876" w:rsidRPr="00C45E57" w:rsidRDefault="004E6876" w:rsidP="008E3117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sectPr w:rsidR="004E6876" w:rsidRPr="00C45E57" w:rsidSect="003A1188">
          <w:footerReference w:type="default" r:id="rId8"/>
          <w:pgSz w:w="11906" w:h="16838"/>
          <w:pgMar w:top="1134" w:right="851" w:bottom="1531" w:left="1701" w:header="709" w:footer="709" w:gutter="0"/>
          <w:cols w:space="720"/>
          <w:titlePg/>
          <w:docGrid w:linePitch="299"/>
        </w:sectPr>
      </w:pPr>
    </w:p>
    <w:p w14:paraId="6529FC7E" w14:textId="1A622954" w:rsidR="0079260F" w:rsidRPr="00C45E57" w:rsidRDefault="0079260F" w:rsidP="00E33732">
      <w:pPr>
        <w:pStyle w:val="Heading1"/>
        <w:numPr>
          <w:ilvl w:val="0"/>
          <w:numId w:val="0"/>
        </w:numPr>
        <w:ind w:left="36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" w:name="_Toc41486929"/>
      <w:r w:rsidRPr="00C45E5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ВВЕДЕНИЕ</w:t>
      </w:r>
      <w:bookmarkEnd w:id="1"/>
    </w:p>
    <w:p w14:paraId="26E5976D" w14:textId="634C4F2D" w:rsidR="00153751" w:rsidRPr="00C45E57" w:rsidRDefault="00153751" w:rsidP="00E33732">
      <w:pPr>
        <w:spacing w:before="80" w:after="80"/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Целью работы является создание языка программирования и рабочего</w:t>
      </w:r>
      <w:r w:rsidR="004D367A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нтерпретатора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ля него.</w:t>
      </w:r>
    </w:p>
    <w:p w14:paraId="4351F2D0" w14:textId="5C6EEF77" w:rsidR="0079260F" w:rsidRPr="00C45E57" w:rsidRDefault="0079260F" w:rsidP="00E33732">
      <w:pPr>
        <w:spacing w:before="80" w:after="80"/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В данной работе планируется реализация виртуальной машины для управления «роботом» на игровом поле посредством интерпретации и выполнения исходного кода.</w:t>
      </w:r>
    </w:p>
    <w:p w14:paraId="39DCE669" w14:textId="1232B7E8" w:rsidR="0079260F" w:rsidRPr="00C45E57" w:rsidRDefault="0079260F" w:rsidP="00E33732">
      <w:pPr>
        <w:spacing w:before="80" w:after="80"/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Основной недостаток интерпретируемых языков (медленность по сравнению с компилируемыми</w:t>
      </w:r>
      <w:r w:rsidR="00867C66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[2]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) в данном случае не имеет значения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,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так как для удобного восприятия пользователем не имеет смысла выполнять более нескольких команд в секунду.</w:t>
      </w:r>
    </w:p>
    <w:p w14:paraId="5BBB8108" w14:textId="7779A47E" w:rsidR="0079260F" w:rsidRPr="00C45E57" w:rsidRDefault="0079260F" w:rsidP="00E33732">
      <w:pPr>
        <w:spacing w:before="80" w:after="80"/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Также планируется процедурная генерация игрового поля для «робота», для избегания ситуации, в которой игрок создает код, специально подогнанный под конкретную ситуацию. Например – полностью линейная последовательность действий, которая перестает работать при минимальном изменении поля.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629BA7C5" w14:textId="31C5880F" w:rsidR="004E6876" w:rsidRPr="00C45E57" w:rsidRDefault="004E6876" w:rsidP="00E33732">
      <w:pPr>
        <w:pStyle w:val="Heading1"/>
        <w:numPr>
          <w:ilvl w:val="0"/>
          <w:numId w:val="0"/>
        </w:numPr>
        <w:ind w:left="36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2" w:name="_Toc41486930"/>
      <w:r w:rsidRPr="00C45E5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ОБЗОР ИСТОЧНИКОВ</w:t>
      </w:r>
      <w:bookmarkEnd w:id="2"/>
    </w:p>
    <w:p w14:paraId="59B7F961" w14:textId="7FF5691F" w:rsidR="006D3F57" w:rsidRPr="00C45E57" w:rsidRDefault="006D3F57" w:rsidP="00E33732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Из аналогов можно язык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Python</w:t>
      </w:r>
      <w:r w:rsidR="00867C66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[4]</w:t>
      </w:r>
      <w:r w:rsidR="00E81592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высокоуровневый интерпретируемый язык программирования. </w:t>
      </w:r>
      <w:r w:rsidR="00E81592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Python </w:t>
      </w:r>
      <w:r w:rsidR="00E81592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является </w:t>
      </w:r>
      <w:r w:rsidR="00E81592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open source </w:t>
      </w:r>
      <w:r w:rsidR="00E81592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проектом. Он поддерживает модули, заранее написанные и скомпилированные на более низкоуровневых языках программирования, за счет чего сочетает простоту написания кода интерпретируемых языком и скорость выполнения компилируемых.</w:t>
      </w:r>
    </w:p>
    <w:p w14:paraId="79D4798F" w14:textId="4A829A92" w:rsidR="00E33732" w:rsidRPr="00C45E57" w:rsidRDefault="003A1188" w:rsidP="009433FF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Для разработки была использована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IDE Visual Studio Community 2019</w:t>
      </w:r>
      <w:r w:rsidR="00867C66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[5]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. Она была выбрана благодаря наличию опыта работы с ней и поддержки системы контроля версий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git.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азработка проводилась с использованием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ISO C++17</w:t>
      </w:r>
      <w:r w:rsidR="00867C66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[1]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.</w:t>
      </w:r>
    </w:p>
    <w:p w14:paraId="632767B8" w14:textId="04EEC989" w:rsidR="004D6189" w:rsidRPr="00C45E57" w:rsidRDefault="00867C66" w:rsidP="00153751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Для взаимодействия с консолью был выбран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Console API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[3]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, так как он значительно превосходит по скорости вывод с стандартный поток вывода и позволяет изменять символы в заданном положении на экране, не перерисовывая при этом весь экран. Это позволяет избежать эффекта «мерцания» при частом обновлении картинки и значительно упрощает вывод данных из разных модулей.</w:t>
      </w:r>
    </w:p>
    <w:p w14:paraId="72E8D450" w14:textId="77777777" w:rsidR="00236956" w:rsidRPr="00C45E57" w:rsidRDefault="00236956" w:rsidP="008E3117">
      <w:pPr>
        <w:spacing w:after="0" w:line="240" w:lineRule="auto"/>
        <w:ind w:firstLine="360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2E1F4095" w14:textId="77777777" w:rsidR="004E6876" w:rsidRPr="00C45E57" w:rsidRDefault="004E6876" w:rsidP="008E3117">
      <w:pPr>
        <w:pStyle w:val="ListParagraph"/>
        <w:spacing w:after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FFD51A4" w14:textId="266264DF" w:rsidR="004E6876" w:rsidRPr="00C45E57" w:rsidRDefault="004E6876" w:rsidP="008E3117">
      <w:pPr>
        <w:pStyle w:val="Heading1"/>
        <w:numPr>
          <w:ilvl w:val="0"/>
          <w:numId w:val="2"/>
        </w:numPr>
        <w:ind w:left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bookmarkStart w:id="3" w:name="_Toc41486931"/>
      <w:r w:rsidRPr="00C45E5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СТРУКТУРНОЕ ПРОЕКТИРОВАНИ</w:t>
      </w:r>
      <w:r w:rsidRPr="00C45E5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E</w:t>
      </w:r>
      <w:bookmarkEnd w:id="3"/>
    </w:p>
    <w:p w14:paraId="27C4738A" w14:textId="77777777" w:rsidR="00404E1B" w:rsidRPr="00C45E57" w:rsidRDefault="00404E1B" w:rsidP="00404E1B">
      <w:pPr>
        <w:rPr>
          <w:color w:val="000000" w:themeColor="text1"/>
          <w:lang w:val="en-US" w:eastAsia="ru-RU"/>
        </w:rPr>
      </w:pPr>
    </w:p>
    <w:p w14:paraId="0ECAEC0F" w14:textId="77777777" w:rsidR="00E33732" w:rsidRPr="00C45E57" w:rsidRDefault="004E6876" w:rsidP="00E33732">
      <w:pPr>
        <w:pStyle w:val="ListParagraph"/>
        <w:numPr>
          <w:ilvl w:val="1"/>
          <w:numId w:val="22"/>
        </w:num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Общее структурное описание состава программного обеспечения</w:t>
      </w:r>
    </w:p>
    <w:p w14:paraId="39C23A34" w14:textId="386CD483" w:rsidR="008E3117" w:rsidRPr="00C45E57" w:rsidRDefault="008E3117" w:rsidP="003A1188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Данная программа состоит из </w:t>
      </w:r>
      <w:r w:rsidR="002471F1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четырех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модулей: управляющий модуль, модуль окружения, модуль игры</w:t>
      </w:r>
      <w:r w:rsidR="002471F1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, модуль вывода на экран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06F48409" w14:textId="23190810" w:rsidR="008E3117" w:rsidRPr="00C45E57" w:rsidRDefault="008E3117" w:rsidP="003A1188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Управляющий модуль осуществляет инициализацию и последующее управление оставшимися модулями.</w:t>
      </w:r>
    </w:p>
    <w:p w14:paraId="125700D7" w14:textId="1F883AF5" w:rsidR="008E3117" w:rsidRPr="00C45E57" w:rsidRDefault="008E3117" w:rsidP="003A1188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Модуль окружения осуществляет исполнение пользовательского кода и, следовательно, управление модулем игры.</w:t>
      </w:r>
    </w:p>
    <w:p w14:paraId="3C7D33F4" w14:textId="77777777" w:rsidR="003A1188" w:rsidRPr="00C45E57" w:rsidRDefault="008E3117" w:rsidP="003A1188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Модуль игры отвечает за контроль игрового поля.</w:t>
      </w:r>
    </w:p>
    <w:p w14:paraId="44B1D910" w14:textId="043F0667" w:rsidR="00404E1B" w:rsidRPr="00C45E57" w:rsidRDefault="002471F1" w:rsidP="003A1188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Модуль вывода на экран отвечает за показ информации пользователю.</w:t>
      </w:r>
    </w:p>
    <w:p w14:paraId="00E54DFA" w14:textId="2BC54069" w:rsidR="00DB3A30" w:rsidRPr="00C45E57" w:rsidRDefault="00DB3A30" w:rsidP="003A1188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Схема структурная представлена в приложении 4.</w:t>
      </w:r>
    </w:p>
    <w:p w14:paraId="199A95D2" w14:textId="77777777" w:rsidR="00404E1B" w:rsidRPr="00C45E57" w:rsidRDefault="00404E1B" w:rsidP="00404E1B">
      <w:pPr>
        <w:spacing w:before="80" w:after="80"/>
        <w:ind w:firstLine="334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039655A6" w14:textId="77777777" w:rsidR="00E33732" w:rsidRPr="00C45E57" w:rsidRDefault="004E6876" w:rsidP="00E33732">
      <w:pPr>
        <w:pStyle w:val="ListParagraph"/>
        <w:numPr>
          <w:ilvl w:val="1"/>
          <w:numId w:val="22"/>
        </w:numPr>
        <w:spacing w:before="80" w:after="80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Описание деления проекта на отдельные программы, модули или другие составные части</w:t>
      </w:r>
    </w:p>
    <w:p w14:paraId="4B347E4C" w14:textId="77777777" w:rsidR="00E33732" w:rsidRPr="00C45E57" w:rsidRDefault="008E3117" w:rsidP="00FD6F86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правляющий модуль получает имя файла исходного кода как аргумент командной строки и передает его </w:t>
      </w:r>
      <w:r w:rsidR="002471F1"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для инициализации модуля окружения. Если имя файла не было передано, программа завершается. После инициализации модуля окружения, управляющий модуль в бесконечном цикле дает модулю окружения команду для выполнения следующей строки кода и выводит выполненную строку на экран. Цикл продолжается до получения первого исключения, в случае чего на экран выводится сообщение от модуля окружения и программа ожидает ввод пользователя для завершения.</w:t>
      </w:r>
    </w:p>
    <w:p w14:paraId="3D532B5A" w14:textId="7467BFC2" w:rsidR="002471F1" w:rsidRPr="00C45E57" w:rsidRDefault="002471F1" w:rsidP="00FD6F86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одуль окружения имеет следующие поля: форматированный исходный код, модуль игры, переменные пользовательского кода, условные точки для перехода в пользовательском коде, стек адресов возврата из функций, стек переменных, ссылки на функции в пользовательском коде, указатель на выполняемую команду. После получения названия файла исходного кода модуль </w:t>
      </w:r>
      <w:r w:rsidR="00AF42BE"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загружает исходный код в форматированном виде. После загрузки исходного кода модуль обрабатывает его для нахождения адресов функций, условных точек перехода и переменных. Данные о них заносятся в соответствующие поля модуля. Также указатель на выполняемую команду инициализируется адресом точки входа. На этом инициализация заканчивается. В дальнейшем при получении команды о выполнении строки исходного кода она обрабатывается и выполняются соответствующие действия по изменению переменных, стеков, указателя на команду и флагов состояния. Подробное описание поведения модуля окружения будет описано в разделе «Руководство пользователя».</w:t>
      </w:r>
    </w:p>
    <w:p w14:paraId="2A049D95" w14:textId="554F9354" w:rsidR="00AF42BE" w:rsidRPr="00C45E57" w:rsidRDefault="00B0086F" w:rsidP="003A1188">
      <w:pPr>
        <w:spacing w:before="80" w:after="8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Модуль игры имеет следующие поля: положение </w:t>
      </w:r>
      <w:r w:rsidR="00706C67"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, состояние </w:t>
      </w:r>
      <w:r w:rsidR="00706C67"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, счет </w:t>
      </w:r>
      <w:r w:rsidR="00706C67"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, информация о игровом поле. Информация об игровом поле состоит из 8-битных значений, являющимися побитовым объединением текущих состояний клетки. При инициализации игра создает поле. В левый верхний угол помещает </w:t>
      </w:r>
      <w:r w:rsidR="00706C67"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, в правый нижний – цель. Также на поле помещается некоторое число еды. По запросу от модуля окружения модуль игры может представить следующую информацию: текущий счет игрока, текущее положение </w:t>
      </w:r>
      <w:r w:rsidR="00706C67"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а, информация по конкретной клетке, информация о всех клетках, параметры игрового поля.</w:t>
      </w:r>
      <w:r w:rsidR="0078299D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78299D"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кже модуль окружения может давать запрос на перемещение </w:t>
      </w:r>
      <w:r w:rsidR="00706C67"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="0078299D"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 и получать обратную связь в виде состояния </w:t>
      </w:r>
      <w:r w:rsidR="00706C67"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="0078299D"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а. Подробное описание правил игры будет дано в разделе «Руководство пользователя».</w:t>
      </w:r>
    </w:p>
    <w:p w14:paraId="2E212DE8" w14:textId="6F45A974" w:rsidR="00404E1B" w:rsidRPr="00C45E57" w:rsidRDefault="0078299D" w:rsidP="003A1188">
      <w:pPr>
        <w:spacing w:before="80" w:after="8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одуль вывода на экран представлен в виде класса со статическими методами вывода на экран. Он включает следующие методы: вывод на экран игрового поля через </w:t>
      </w:r>
      <w:proofErr w:type="gram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вывод на экран игрового поля посредством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onsole API,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вывод на экран сообщения посредством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Console API</w:t>
      </w:r>
      <w:r w:rsidR="00B2636A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. </w:t>
      </w:r>
      <w:r w:rsidR="00B2636A"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первом вызове функции, использующей </w:t>
      </w:r>
      <w:r w:rsidR="00B2636A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nsole API</w:t>
      </w:r>
      <w:r w:rsidR="00B2636A"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, выполняется получение дескриптора консоли. Дальнейшая работа ведется через него.</w:t>
      </w:r>
    </w:p>
    <w:p w14:paraId="57C49A2C" w14:textId="77777777" w:rsidR="00DE4BE2" w:rsidRPr="00C45E57" w:rsidRDefault="00DE4BE2" w:rsidP="00404E1B">
      <w:pPr>
        <w:spacing w:before="80" w:after="80" w:line="240" w:lineRule="auto"/>
        <w:ind w:firstLine="36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AC961E6" w14:textId="692D205D" w:rsidR="00404E1B" w:rsidRPr="00C45E57" w:rsidRDefault="00404E1B" w:rsidP="00404E1B">
      <w:pPr>
        <w:pStyle w:val="ListParagraph"/>
        <w:numPr>
          <w:ilvl w:val="1"/>
          <w:numId w:val="22"/>
        </w:numPr>
        <w:spacing w:before="80" w:after="8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Краткое описание сторонних программных компонент</w:t>
      </w:r>
    </w:p>
    <w:p w14:paraId="18848C8E" w14:textId="665AE3CD" w:rsidR="004E6876" w:rsidRPr="00C45E57" w:rsidRDefault="00C77E4F" w:rsidP="003A1188">
      <w:pPr>
        <w:spacing w:before="80" w:after="8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вывода на экран использовалось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nsole API</w:t>
      </w:r>
      <w:r w:rsidR="00867C66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[3]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Также были использованы следующие коллекции из стандартной библиотеки: </w:t>
      </w:r>
      <w:proofErr w:type="gram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gram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ector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string, std::stack, std::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ordered_map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, std::pair</w:t>
      </w:r>
      <w:r w:rsidR="00867C66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[1]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</w:p>
    <w:p w14:paraId="3010E0F4" w14:textId="37B10F04" w:rsidR="004E6876" w:rsidRPr="00C45E57" w:rsidRDefault="004E6876" w:rsidP="008E3117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527BFCD8" w14:textId="6EC33235" w:rsidR="00EC51FF" w:rsidRPr="00C45E57" w:rsidRDefault="004E6876" w:rsidP="00EC51FF">
      <w:pPr>
        <w:pStyle w:val="Heading1"/>
        <w:numPr>
          <w:ilvl w:val="0"/>
          <w:numId w:val="2"/>
        </w:numPr>
        <w:ind w:left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4" w:name="_Toc41486932"/>
      <w:r w:rsidRPr="00C45E5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ФУНКЦИОНАЛЬНОЕ ПРОЕКТИРОВАНИЕ</w:t>
      </w:r>
      <w:bookmarkEnd w:id="4"/>
    </w:p>
    <w:p w14:paraId="5169FB16" w14:textId="69D2611E" w:rsidR="00EC51FF" w:rsidRPr="00C45E57" w:rsidRDefault="00EC51FF" w:rsidP="00EC51FF">
      <w:pPr>
        <w:ind w:firstLine="0"/>
        <w:rPr>
          <w:color w:val="000000" w:themeColor="text1"/>
          <w:lang w:eastAsia="ru-RU"/>
        </w:rPr>
      </w:pPr>
    </w:p>
    <w:p w14:paraId="46E4ABD7" w14:textId="18842F6B" w:rsidR="00EC51FF" w:rsidRPr="00C45E57" w:rsidRDefault="00EC51FF" w:rsidP="00EC51FF">
      <w:pPr>
        <w:ind w:firstLine="0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Реализация нижеприведенных классов представлена в приложении 5.</w:t>
      </w:r>
    </w:p>
    <w:p w14:paraId="69D4BF71" w14:textId="599F46A6" w:rsidR="00DB3A30" w:rsidRPr="00C45E57" w:rsidRDefault="00DB3A30" w:rsidP="00FD27EC">
      <w:pPr>
        <w:pStyle w:val="ListParagraph"/>
        <w:numPr>
          <w:ilvl w:val="1"/>
          <w:numId w:val="12"/>
        </w:numPr>
        <w:spacing w:before="80" w:after="80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Управляющий модуль</w:t>
      </w:r>
    </w:p>
    <w:p w14:paraId="4585469E" w14:textId="77777777" w:rsidR="00DC43A4" w:rsidRPr="00C45E57" w:rsidRDefault="00DB3A30" w:rsidP="00DB3A30">
      <w:pPr>
        <w:autoSpaceDE w:val="0"/>
        <w:autoSpaceDN w:val="0"/>
        <w:adjustRightInd w:val="0"/>
        <w:spacing w:after="0" w:line="240" w:lineRule="auto"/>
        <w:ind w:firstLine="429"/>
        <w:rPr>
          <w:rFonts w:ascii="Consolas" w:hAnsi="Consolas" w:cs="Consolas"/>
          <w:color w:val="000000" w:themeColor="text1"/>
          <w:sz w:val="19"/>
          <w:szCs w:val="19"/>
          <w:lang w:val="ru-BY"/>
        </w:rPr>
      </w:pPr>
      <w:r w:rsidRPr="00C45E57">
        <w:rPr>
          <w:rFonts w:ascii="Consolas" w:hAnsi="Consolas" w:cs="Consolas"/>
          <w:color w:val="000000" w:themeColor="text1"/>
          <w:sz w:val="19"/>
          <w:szCs w:val="19"/>
          <w:lang w:val="ru-BY"/>
        </w:rPr>
        <w:tab/>
      </w:r>
    </w:p>
    <w:p w14:paraId="52710004" w14:textId="24F304C0" w:rsidR="00DB3A30" w:rsidRPr="00C45E57" w:rsidRDefault="00DC43A4" w:rsidP="00DC43A4">
      <w:pPr>
        <w:autoSpaceDE w:val="0"/>
        <w:autoSpaceDN w:val="0"/>
        <w:adjustRightInd w:val="0"/>
        <w:spacing w:after="0" w:line="240" w:lineRule="auto"/>
        <w:ind w:firstLine="429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nsolas" w:hAnsi="Consolas" w:cs="Consolas"/>
          <w:color w:val="000000" w:themeColor="text1"/>
          <w:sz w:val="19"/>
          <w:szCs w:val="19"/>
          <w:lang w:val="ru-BY"/>
        </w:rPr>
        <w:tab/>
      </w:r>
      <w:proofErr w:type="spellStart"/>
      <w:r w:rsidR="00DB3A30"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try</w:t>
      </w:r>
      <w:proofErr w:type="spellEnd"/>
    </w:p>
    <w:p w14:paraId="541A7F48" w14:textId="77777777" w:rsidR="00DB3A30" w:rsidRPr="00C45E57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  <w:t>{</w:t>
      </w:r>
    </w:p>
    <w:p w14:paraId="1791C13B" w14:textId="77777777" w:rsidR="00DB3A30" w:rsidRPr="00C45E57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runtim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andbox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{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filenam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};</w:t>
      </w:r>
    </w:p>
    <w:p w14:paraId="4DAEA044" w14:textId="77777777" w:rsidR="00DB3A30" w:rsidRPr="00C45E57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whi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tru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</w:t>
      </w:r>
    </w:p>
    <w:p w14:paraId="3F473482" w14:textId="77777777" w:rsidR="00DB3A30" w:rsidRPr="00C45E57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  <w:t>{</w:t>
      </w:r>
    </w:p>
    <w:p w14:paraId="29B636F8" w14:textId="77777777" w:rsidR="00DB3A30" w:rsidRPr="00C45E57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drawe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writ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andbox.execut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), i++, 40);</w:t>
      </w:r>
    </w:p>
    <w:p w14:paraId="4E679678" w14:textId="77777777" w:rsidR="00DB3A30" w:rsidRPr="00C45E57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(i &gt;= 24)</w:t>
      </w:r>
    </w:p>
    <w:p w14:paraId="77045348" w14:textId="77777777" w:rsidR="00DB3A30" w:rsidRPr="00C45E57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  <w:t>{</w:t>
      </w:r>
    </w:p>
    <w:p w14:paraId="7BFBDB40" w14:textId="77777777" w:rsidR="00DB3A30" w:rsidRPr="00C45E57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  <w:t>i = 1;</w:t>
      </w:r>
    </w:p>
    <w:p w14:paraId="08172E40" w14:textId="77777777" w:rsidR="00DB3A30" w:rsidRPr="00C45E57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  <w:t>}</w:t>
      </w:r>
    </w:p>
    <w:p w14:paraId="7C55F46F" w14:textId="77777777" w:rsidR="00DB3A30" w:rsidRPr="00C45E57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  <w:t>}</w:t>
      </w:r>
    </w:p>
    <w:p w14:paraId="088F4675" w14:textId="77777777" w:rsidR="00DB3A30" w:rsidRPr="00C45E57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  <w:t>}</w:t>
      </w:r>
    </w:p>
    <w:p w14:paraId="7B8E9AFE" w14:textId="77777777" w:rsidR="00DB3A30" w:rsidRPr="00C45E57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atch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(...)</w:t>
      </w:r>
    </w:p>
    <w:p w14:paraId="28DCEDB9" w14:textId="77777777" w:rsidR="00DB3A30" w:rsidRPr="00C45E57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  <w:t>{</w:t>
      </w:r>
    </w:p>
    <w:p w14:paraId="3E9897F7" w14:textId="77777777" w:rsidR="00DB3A30" w:rsidRPr="00C45E57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drawe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writ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, 24);</w:t>
      </w:r>
    </w:p>
    <w:p w14:paraId="3A47E856" w14:textId="194D8B71" w:rsidR="00DB3A30" w:rsidRPr="00C45E57" w:rsidRDefault="00DB3A30" w:rsidP="009433FF">
      <w:pPr>
        <w:pStyle w:val="ListParagraph"/>
        <w:spacing w:before="80" w:after="80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  <w:t>}</w:t>
      </w:r>
    </w:p>
    <w:p w14:paraId="4EEB2293" w14:textId="77777777" w:rsidR="009433FF" w:rsidRPr="00C45E57" w:rsidRDefault="009433FF" w:rsidP="009433FF">
      <w:pPr>
        <w:pStyle w:val="ListParagraph"/>
        <w:spacing w:before="80" w:after="80"/>
        <w:ind w:left="429" w:firstLine="0"/>
        <w:rPr>
          <w:rFonts w:ascii="Consolas" w:hAnsi="Consolas" w:cs="Consolas"/>
          <w:color w:val="000000" w:themeColor="text1"/>
          <w:sz w:val="19"/>
          <w:szCs w:val="19"/>
          <w:lang w:val="ru-BY"/>
        </w:rPr>
      </w:pPr>
    </w:p>
    <w:p w14:paraId="2600F9F3" w14:textId="2712F48C" w:rsidR="00DB3A30" w:rsidRPr="00C45E57" w:rsidRDefault="00DB3A30" w:rsidP="00DC43A4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дача управляющего модуля сводится к инициализации модуля окружения и поэтапному вызову метода </w:t>
      </w:r>
      <w:proofErr w:type="gram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xecute(</w:t>
      </w:r>
      <w:proofErr w:type="gram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)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с последующим выводом на экран.</w:t>
      </w:r>
      <w:r w:rsidR="00DC43A4"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случае получения исключения, управляющий модуль завершает программу.</w:t>
      </w:r>
    </w:p>
    <w:p w14:paraId="7F233225" w14:textId="7391958F" w:rsidR="00DC43A4" w:rsidRPr="00C45E57" w:rsidRDefault="00DC43A4" w:rsidP="00DC43A4">
      <w:pPr>
        <w:pStyle w:val="ListParagraph"/>
        <w:numPr>
          <w:ilvl w:val="1"/>
          <w:numId w:val="12"/>
        </w:numPr>
        <w:spacing w:before="80" w:after="80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Модуль окружения</w:t>
      </w:r>
    </w:p>
    <w:p w14:paraId="26EC5F65" w14:textId="3C5EBC56" w:rsidR="00DC43A4" w:rsidRPr="00C45E57" w:rsidRDefault="00DC43A4" w:rsidP="00DC43A4">
      <w:pPr>
        <w:pStyle w:val="ListParagraph"/>
        <w:numPr>
          <w:ilvl w:val="2"/>
          <w:numId w:val="12"/>
        </w:numPr>
        <w:spacing w:before="80" w:after="80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Класс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runtime</w:t>
      </w:r>
    </w:p>
    <w:p w14:paraId="5F970875" w14:textId="77777777" w:rsidR="00DC43A4" w:rsidRPr="00C45E57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nsolas" w:hAnsi="Consolas" w:cs="Consolas"/>
          <w:color w:val="000000" w:themeColor="text1"/>
          <w:sz w:val="19"/>
          <w:szCs w:val="19"/>
          <w:lang w:val="ru-BY"/>
        </w:rPr>
      </w:pPr>
    </w:p>
    <w:p w14:paraId="55147F01" w14:textId="196C020A" w:rsidR="00DC43A4" w:rsidRPr="00C45E57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privat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</w:t>
      </w:r>
    </w:p>
    <w:p w14:paraId="0E5936FD" w14:textId="77777777" w:rsidR="00DC43A4" w:rsidRPr="00C45E57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typedef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unordered_map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gt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s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;</w:t>
      </w:r>
    </w:p>
    <w:p w14:paraId="0F9F316C" w14:textId="77777777" w:rsidR="00DC43A4" w:rsidRPr="00C45E57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typedef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unordered_map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gt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points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;</w:t>
      </w:r>
    </w:p>
    <w:p w14:paraId="6937C7D6" w14:textId="77777777" w:rsidR="00DC43A4" w:rsidRPr="00C45E57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crip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m_scrip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;</w:t>
      </w:r>
    </w:p>
    <w:p w14:paraId="1BFA4126" w14:textId="77777777" w:rsidR="00DC43A4" w:rsidRPr="00C45E57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gam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m_gam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;</w:t>
      </w:r>
    </w:p>
    <w:p w14:paraId="6AA21190" w14:textId="77777777" w:rsidR="00DC43A4" w:rsidRPr="00C45E57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s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m_global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;</w:t>
      </w:r>
    </w:p>
    <w:p w14:paraId="6688BB72" w14:textId="77777777" w:rsidR="00DC43A4" w:rsidRPr="00C45E57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points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m_points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;</w:t>
      </w:r>
    </w:p>
    <w:p w14:paraId="268BE11A" w14:textId="77777777" w:rsidR="00DC43A4" w:rsidRPr="00C45E57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gt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ret_adresses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;</w:t>
      </w:r>
    </w:p>
    <w:p w14:paraId="5F47705F" w14:textId="77777777" w:rsidR="00DC43A4" w:rsidRPr="00C45E57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gt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m_stack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;</w:t>
      </w:r>
    </w:p>
    <w:p w14:paraId="52AEC2C1" w14:textId="77777777" w:rsidR="00DC43A4" w:rsidRPr="00C45E57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unordered_map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gt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functions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;</w:t>
      </w:r>
    </w:p>
    <w:p w14:paraId="15724294" w14:textId="77777777" w:rsidR="00DC43A4" w:rsidRPr="00C45E57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;</w:t>
      </w:r>
    </w:p>
    <w:p w14:paraId="5B70E0C9" w14:textId="77777777" w:rsidR="00DC43A4" w:rsidRPr="00C45E57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public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</w:t>
      </w:r>
    </w:p>
    <w:p w14:paraId="146C61A1" w14:textId="77777777" w:rsidR="00DC43A4" w:rsidRPr="00C45E57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runtim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filenam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1CEA1277" w14:textId="77777777" w:rsidR="00DC43A4" w:rsidRPr="00C45E57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execut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);</w:t>
      </w:r>
    </w:p>
    <w:p w14:paraId="5AD322D1" w14:textId="77777777" w:rsidR="00DC43A4" w:rsidRPr="00C45E57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privat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</w:t>
      </w:r>
    </w:p>
    <w:p w14:paraId="70EB7F9E" w14:textId="77777777" w:rsidR="00DC43A4" w:rsidRPr="00C45E57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fin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ourc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ubst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158BCC7C" w14:textId="77777777" w:rsidR="00DC43A4" w:rsidRPr="00C45E57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getTyp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2F305CBB" w14:textId="77777777" w:rsidR="00DC43A4" w:rsidRPr="00C45E57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getNam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6D6247CD" w14:textId="77777777" w:rsidR="00DC43A4" w:rsidRPr="00C45E57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ize_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0823F0C8" w14:textId="28C53851" w:rsidR="00DC43A4" w:rsidRPr="00C45E57" w:rsidRDefault="00DC43A4" w:rsidP="00DC43A4">
      <w:pPr>
        <w:pStyle w:val="ListParagraph"/>
        <w:spacing w:after="0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get_va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310E4CA6" w14:textId="77777777" w:rsidR="00DC43A4" w:rsidRPr="00C45E57" w:rsidRDefault="00DC43A4" w:rsidP="00DC43A4">
      <w:pPr>
        <w:pStyle w:val="ListParagraph"/>
        <w:spacing w:after="0"/>
        <w:ind w:left="429" w:firstLine="0"/>
        <w:rPr>
          <w:rFonts w:ascii="Consolas" w:hAnsi="Consolas" w:cs="Consolas"/>
          <w:color w:val="000000" w:themeColor="text1"/>
          <w:sz w:val="19"/>
          <w:szCs w:val="19"/>
          <w:lang w:val="ru-BY"/>
        </w:rPr>
      </w:pPr>
    </w:p>
    <w:p w14:paraId="34C2416A" w14:textId="77777777" w:rsidR="00DC43A4" w:rsidRPr="00C45E57" w:rsidRDefault="00DC43A4" w:rsidP="00DC43A4">
      <w:pPr>
        <w:spacing w:before="80" w:after="80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Класс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runtime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отвечает за исполнение кода пользователя.</w:t>
      </w:r>
    </w:p>
    <w:p w14:paraId="1B1DCF30" w14:textId="77777777" w:rsidR="00DC43A4" w:rsidRPr="00C45E57" w:rsidRDefault="00DC43A4" w:rsidP="00DC43A4">
      <w:pPr>
        <w:spacing w:before="80" w:after="80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поле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m_script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хранится исходный код.</w:t>
      </w:r>
    </w:p>
    <w:p w14:paraId="1AD388C0" w14:textId="77777777" w:rsidR="00DC43A4" w:rsidRPr="00C45E57" w:rsidRDefault="00DC43A4" w:rsidP="00DC43A4">
      <w:pPr>
        <w:spacing w:before="80" w:after="80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поле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m_game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хранится текущая игра.</w:t>
      </w:r>
    </w:p>
    <w:p w14:paraId="10849016" w14:textId="77777777" w:rsidR="00DC43A4" w:rsidRPr="00C45E57" w:rsidRDefault="00DC43A4" w:rsidP="00DC43A4">
      <w:pPr>
        <w:spacing w:before="80" w:after="80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В поле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m_global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хранятся переменные.</w:t>
      </w:r>
    </w:p>
    <w:p w14:paraId="235ADA56" w14:textId="77777777" w:rsidR="00DC43A4" w:rsidRPr="00C45E57" w:rsidRDefault="00DC43A4" w:rsidP="00DC43A4">
      <w:pPr>
        <w:spacing w:before="80" w:after="80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поле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m_points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хранятся точки перехода.</w:t>
      </w:r>
    </w:p>
    <w:p w14:paraId="2FC7A9A2" w14:textId="77777777" w:rsidR="00DC43A4" w:rsidRPr="00C45E57" w:rsidRDefault="00DC43A4" w:rsidP="00DC43A4">
      <w:pPr>
        <w:spacing w:before="80" w:after="80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поле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ret_adresses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хранится стек точек возврата.</w:t>
      </w:r>
    </w:p>
    <w:p w14:paraId="38694111" w14:textId="77777777" w:rsidR="00DC43A4" w:rsidRPr="00C45E57" w:rsidRDefault="00DC43A4" w:rsidP="00DC43A4">
      <w:pPr>
        <w:spacing w:before="80" w:after="80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поле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m_stack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хранится стек значений.</w:t>
      </w:r>
    </w:p>
    <w:p w14:paraId="7E422E23" w14:textId="77777777" w:rsidR="00DC43A4" w:rsidRPr="00C45E57" w:rsidRDefault="00DC43A4" w:rsidP="00DC43A4">
      <w:pPr>
        <w:spacing w:before="80" w:after="80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поле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functions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хранятся адреса функций.</w:t>
      </w:r>
    </w:p>
    <w:p w14:paraId="2389C6F6" w14:textId="77777777" w:rsidR="00DC43A4" w:rsidRPr="00C45E57" w:rsidRDefault="00DC43A4" w:rsidP="00DC43A4">
      <w:pPr>
        <w:spacing w:before="80" w:after="80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поле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ip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хранится указатель на текущую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комманду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18A20C42" w14:textId="77777777" w:rsidR="00DC43A4" w:rsidRPr="00C45E57" w:rsidRDefault="00DC43A4" w:rsidP="00FD6F86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Конструктор принимает название файла как аргумент и инициализирует им поле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m_script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. Также происходит инициализация поля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m_game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.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Далее конструктор проходит по строкам исходного кода </w:t>
      </w:r>
      <w:proofErr w:type="gram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и</w:t>
      </w:r>
      <w:proofErr w:type="gram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если видит объявление переменной, функции или точки перехода заносит информацию о них в соответствующее поле.</w:t>
      </w:r>
    </w:p>
    <w:p w14:paraId="3F97FFB0" w14:textId="77777777" w:rsidR="00DC43A4" w:rsidRPr="00C45E57" w:rsidRDefault="00DC43A4" w:rsidP="00FD6F86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етод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execute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ыполняет текущую строку исходного кода и возвращает строку, состоящую из номера выполненной строки исходного кода и самой строки исходного кода. Если дальнейшее выполнение программы невозможно или не имеет смысла метод заполняет переменную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last_error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генерирует исключение </w:t>
      </w:r>
      <w:proofErr w:type="gram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std::</w:t>
      </w:r>
      <w:proofErr w:type="gram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exception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28EDFEBC" w14:textId="77777777" w:rsidR="00DC43A4" w:rsidRPr="00C45E57" w:rsidRDefault="00DC43A4" w:rsidP="00FD6F86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етод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find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аходит первое вхождение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substr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str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и возвращает индекс начала этого вхождения. Если вхождения нет, возвращает -1.</w:t>
      </w:r>
    </w:p>
    <w:p w14:paraId="1B8B4F6F" w14:textId="77777777" w:rsidR="00DC43A4" w:rsidRPr="00C45E57" w:rsidRDefault="00DC43A4" w:rsidP="00DC43A4">
      <w:pPr>
        <w:spacing w:before="80" w:after="80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етод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getType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возвращает тип команды исходного кода.</w:t>
      </w:r>
    </w:p>
    <w:p w14:paraId="25A92E30" w14:textId="77777777" w:rsidR="00DC43A4" w:rsidRPr="00C45E57" w:rsidRDefault="00DC43A4" w:rsidP="00FD6F86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етод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getName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является оберткой для метода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getWord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, если надо найти второе слово и сгенерировать исключение если оно не является последним.</w:t>
      </w:r>
    </w:p>
    <w:p w14:paraId="65502046" w14:textId="77777777" w:rsidR="00DC43A4" w:rsidRPr="00C45E57" w:rsidRDefault="00DC43A4" w:rsidP="00FD6F86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етод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getWord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озвращает слово с индексом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ind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строке. Если такого слова нет, возвращает пустую строку. Возвращенная строка никогда не будет содержать символ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‘ ’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</w:t>
      </w:r>
      <w:proofErr w:type="gram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‘:’</w:t>
      </w:r>
      <w:proofErr w:type="gram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00FBDD2C" w14:textId="318563BD" w:rsidR="00DC43A4" w:rsidRPr="00C45E57" w:rsidRDefault="00DC43A4" w:rsidP="00FD6F86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етод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get_var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озвращает переменную, инициализированную значением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str.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етод инициализирует ее числом, если строка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str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число и переменной, если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str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не число. Если такой переменной нет, метод генерирует исключение. Метод осуществляет проверку на специальные и инициализирует соответствующим значением переменную.</w:t>
      </w:r>
    </w:p>
    <w:p w14:paraId="41E79EC1" w14:textId="77777777" w:rsidR="00DC43A4" w:rsidRPr="00C45E57" w:rsidRDefault="00DC43A4" w:rsidP="00DC43A4">
      <w:pPr>
        <w:spacing w:before="80" w:after="80"/>
        <w:ind w:firstLine="0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</w:p>
    <w:p w14:paraId="7E28A830" w14:textId="4DF31CBB" w:rsidR="00DC43A4" w:rsidRPr="00C45E57" w:rsidRDefault="00DC43A4" w:rsidP="00DC43A4">
      <w:pPr>
        <w:pStyle w:val="ListParagraph"/>
        <w:numPr>
          <w:ilvl w:val="2"/>
          <w:numId w:val="12"/>
        </w:numPr>
        <w:spacing w:before="80" w:after="80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Класс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script</w:t>
      </w:r>
    </w:p>
    <w:p w14:paraId="4526BD44" w14:textId="77777777" w:rsidR="009433FF" w:rsidRPr="00C45E57" w:rsidRDefault="009433FF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nsolas" w:hAnsi="Consolas" w:cs="Consolas"/>
          <w:color w:val="000000" w:themeColor="text1"/>
          <w:sz w:val="19"/>
          <w:szCs w:val="19"/>
          <w:lang w:val="ru-BY"/>
        </w:rPr>
      </w:pPr>
    </w:p>
    <w:p w14:paraId="474C93E4" w14:textId="0C481A54" w:rsidR="00DC43A4" w:rsidRPr="00C45E57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public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</w:t>
      </w:r>
    </w:p>
    <w:p w14:paraId="5FD27C13" w14:textId="77777777" w:rsidR="00DC43A4" w:rsidRPr="00C45E57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gt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ourc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;</w:t>
      </w:r>
    </w:p>
    <w:p w14:paraId="28EED479" w14:textId="5B0735B2" w:rsidR="00DC43A4" w:rsidRPr="00C45E57" w:rsidRDefault="00DC43A4" w:rsidP="00DC43A4">
      <w:pPr>
        <w:pStyle w:val="ListParagraph"/>
        <w:spacing w:before="80" w:after="80"/>
        <w:ind w:left="429"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crip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filenam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36F19B7F" w14:textId="77777777" w:rsidR="00DC43A4" w:rsidRPr="00C45E57" w:rsidRDefault="00DC43A4" w:rsidP="00DC43A4">
      <w:pPr>
        <w:pStyle w:val="ListParagraph"/>
        <w:spacing w:before="80" w:after="80"/>
        <w:ind w:left="429" w:firstLine="0"/>
        <w:jc w:val="both"/>
        <w:rPr>
          <w:rFonts w:ascii="Consolas" w:hAnsi="Consolas" w:cs="Consolas"/>
          <w:color w:val="000000" w:themeColor="text1"/>
          <w:sz w:val="19"/>
          <w:szCs w:val="19"/>
          <w:lang w:val="ru-BY"/>
        </w:rPr>
      </w:pPr>
    </w:p>
    <w:p w14:paraId="6FABC8BF" w14:textId="77777777" w:rsidR="00DC43A4" w:rsidRPr="00C45E57" w:rsidRDefault="00DC43A4" w:rsidP="00DC43A4">
      <w:pPr>
        <w:pStyle w:val="ListParagraph"/>
        <w:spacing w:before="80" w:after="80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ласс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script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отвечает за хранение исходного кода.</w:t>
      </w:r>
    </w:p>
    <w:p w14:paraId="7AD47C15" w14:textId="77777777" w:rsidR="00DC43A4" w:rsidRPr="00C45E57" w:rsidRDefault="00DC43A4" w:rsidP="00DC43A4">
      <w:pPr>
        <w:pStyle w:val="ListParagraph"/>
        <w:spacing w:before="80" w:after="80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поле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source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храниться отформатированный исходный код.</w:t>
      </w:r>
    </w:p>
    <w:p w14:paraId="02A22314" w14:textId="6B4D1F84" w:rsidR="00DC43A4" w:rsidRPr="00C45E57" w:rsidRDefault="00DC43A4" w:rsidP="00DC43A4">
      <w:pPr>
        <w:pStyle w:val="ListParagraph"/>
        <w:spacing w:before="80" w:after="80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Конструктор построчно сканирует заданный файл и сохраняет символы, находящиеся в белом списке. При этом если пробелов между словами больше одного, записывается только один. Если строка в результате удаления запрещенных символов окажется пустой, она пропускается.</w:t>
      </w:r>
    </w:p>
    <w:p w14:paraId="48D789E2" w14:textId="38E08F29" w:rsidR="00DC43A4" w:rsidRPr="00C45E57" w:rsidRDefault="00DC43A4" w:rsidP="00DC43A4">
      <w:pPr>
        <w:pStyle w:val="ListParagraph"/>
        <w:numPr>
          <w:ilvl w:val="2"/>
          <w:numId w:val="12"/>
        </w:numPr>
        <w:spacing w:before="80" w:after="80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Класс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variable</w:t>
      </w:r>
    </w:p>
    <w:p w14:paraId="29F01DEA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ru-BY"/>
        </w:rPr>
      </w:pPr>
    </w:p>
    <w:p w14:paraId="0C125E5D" w14:textId="47BC9D6C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privat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</w:t>
      </w:r>
    </w:p>
    <w:p w14:paraId="37BABC4D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union</w:t>
      </w:r>
      <w:proofErr w:type="spellEnd"/>
    </w:p>
    <w:p w14:paraId="11D69763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  <w:t>{</w:t>
      </w:r>
    </w:p>
    <w:p w14:paraId="707A7A64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;</w:t>
      </w:r>
    </w:p>
    <w:p w14:paraId="25B64ED5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floa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;</w:t>
      </w:r>
    </w:p>
    <w:p w14:paraId="5DFB08A2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  <w:t xml:space="preserve">}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lu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;</w:t>
      </w:r>
    </w:p>
    <w:p w14:paraId="02872518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typ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;</w:t>
      </w:r>
    </w:p>
    <w:p w14:paraId="15A6AEF6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public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</w:t>
      </w:r>
    </w:p>
    <w:p w14:paraId="3692D169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);</w:t>
      </w:r>
    </w:p>
    <w:p w14:paraId="397882E9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lu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5F42EF59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floa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lu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25E506D8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5E445A51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=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7F49CB0F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*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4D000565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+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14DBD2C7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-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5031E306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/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24DF4901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%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25006D74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==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1C73B690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&gt;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1E2F675D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!=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1B9D2557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&lt;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76AE4A2D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&gt;=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17609CCE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&lt;=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706C596F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();</w:t>
      </w:r>
    </w:p>
    <w:p w14:paraId="07AFE5EC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oi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reini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l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0214461C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oi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reini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floa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l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5ED25C90" w14:textId="77777777" w:rsidR="00DC43A4" w:rsidRPr="00C45E57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oi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reini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4735E997" w14:textId="19E0D7BC" w:rsidR="00DC43A4" w:rsidRPr="00C45E57" w:rsidRDefault="00DC43A4" w:rsidP="00DC43A4">
      <w:pPr>
        <w:spacing w:before="80" w:after="8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frien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stream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&lt;&lt;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stream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ou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al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61C117D8" w14:textId="77777777" w:rsidR="00DC43A4" w:rsidRPr="00C45E57" w:rsidRDefault="00DC43A4" w:rsidP="00DC43A4">
      <w:pPr>
        <w:spacing w:before="80" w:after="80"/>
        <w:rPr>
          <w:rFonts w:ascii="Consolas" w:hAnsi="Consolas" w:cs="Consolas"/>
          <w:color w:val="000000" w:themeColor="text1"/>
          <w:sz w:val="19"/>
          <w:szCs w:val="19"/>
          <w:lang w:val="ru-BY"/>
        </w:rPr>
      </w:pPr>
    </w:p>
    <w:p w14:paraId="7A4F1833" w14:textId="77777777" w:rsidR="00DC43A4" w:rsidRPr="00C45E57" w:rsidRDefault="00DC43A4" w:rsidP="00DC43A4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Класс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variable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отвечает за представление значения переменной внутри виртуальной машины.</w:t>
      </w:r>
    </w:p>
    <w:p w14:paraId="47604E45" w14:textId="77777777" w:rsidR="00DC43A4" w:rsidRPr="00C45E57" w:rsidRDefault="00DC43A4" w:rsidP="00DC43A4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Поле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type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существует для определения того, какое из полей объединения имеет смысл. Его значение определяется в зависимости от вызванного конструктора.</w:t>
      </w:r>
    </w:p>
    <w:p w14:paraId="54A77CB7" w14:textId="77777777" w:rsidR="00DC43A4" w:rsidRPr="00C45E57" w:rsidRDefault="00DC43A4" w:rsidP="00DC43A4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Оператор присваивания изменяет значение переменной с сохранением ее типа.</w:t>
      </w:r>
    </w:p>
    <w:p w14:paraId="3868558B" w14:textId="5335751E" w:rsidR="00DC43A4" w:rsidRPr="00C45E57" w:rsidRDefault="00DC43A4" w:rsidP="00DC43A4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Арифметические операторы создают новую переменную, тип которой определяется согласно правилам языка </w:t>
      </w:r>
      <w:r w:rsidR="009433FF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C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++.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Но если один из участников оператора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none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, то результатом будет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none.</w:t>
      </w:r>
    </w:p>
    <w:p w14:paraId="15A67FE7" w14:textId="77777777" w:rsidR="00DC43A4" w:rsidRPr="00C45E57" w:rsidRDefault="00DC43A4" w:rsidP="00DC43A4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Операторы сравнение производят сравнения по правилам языка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C++.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о если один из участников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none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, то результат всегда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false.</w:t>
      </w:r>
    </w:p>
    <w:p w14:paraId="2F85828E" w14:textId="77777777" w:rsidR="00DC43A4" w:rsidRPr="00C45E57" w:rsidRDefault="00DC43A4" w:rsidP="00DC43A4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Методы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reinit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спользуются для изменения значения переменной, с возможным изменением типа.</w:t>
      </w:r>
    </w:p>
    <w:p w14:paraId="43AAC686" w14:textId="7BB86023" w:rsidR="00DC43A4" w:rsidRPr="00C45E57" w:rsidRDefault="00DC43A4" w:rsidP="00DC43A4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Оператор вывода в поток выводит имеющее смысл значение или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“none”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в поток.</w:t>
      </w:r>
    </w:p>
    <w:p w14:paraId="3A2C4862" w14:textId="44D11CF1" w:rsidR="009433FF" w:rsidRPr="00C45E57" w:rsidRDefault="00DC43A4" w:rsidP="009433FF">
      <w:pPr>
        <w:pStyle w:val="ListParagraph"/>
        <w:numPr>
          <w:ilvl w:val="1"/>
          <w:numId w:val="12"/>
        </w:numPr>
        <w:spacing w:before="80" w:after="80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Модуль игры</w:t>
      </w:r>
    </w:p>
    <w:p w14:paraId="0BC9E344" w14:textId="77777777" w:rsidR="009433FF" w:rsidRPr="00C45E57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ru-BY"/>
        </w:rPr>
      </w:pPr>
    </w:p>
    <w:p w14:paraId="57F68839" w14:textId="255011DC" w:rsidR="009433FF" w:rsidRPr="00C45E57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defin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X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first</w:t>
      </w:r>
      <w:proofErr w:type="spellEnd"/>
    </w:p>
    <w:p w14:paraId="27D4C80D" w14:textId="77777777" w:rsidR="009433FF" w:rsidRPr="00C45E57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defin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Y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econd</w:t>
      </w:r>
      <w:proofErr w:type="spellEnd"/>
    </w:p>
    <w:p w14:paraId="290B704B" w14:textId="77777777" w:rsidR="009433FF" w:rsidRPr="00C45E57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pai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gt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player_pos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;</w:t>
      </w:r>
    </w:p>
    <w:p w14:paraId="36DFB15B" w14:textId="77777777" w:rsidR="009433FF" w:rsidRPr="00C45E57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m_stat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;</w:t>
      </w:r>
    </w:p>
    <w:p w14:paraId="3EA3CE2B" w14:textId="77777777" w:rsidR="009433FF" w:rsidRPr="00C45E57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lt;uint8_t&gt;&gt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;</w:t>
      </w:r>
    </w:p>
    <w:p w14:paraId="2D2926DB" w14:textId="77777777" w:rsidR="009433FF" w:rsidRPr="00C45E57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cor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;</w:t>
      </w:r>
    </w:p>
    <w:p w14:paraId="1EC4743B" w14:textId="77777777" w:rsidR="009433FF" w:rsidRPr="00C45E57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public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</w:t>
      </w:r>
    </w:p>
    <w:p w14:paraId="71ABB8A6" w14:textId="77777777" w:rsidR="009433FF" w:rsidRPr="00C45E57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gam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width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heigh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63D7A181" w14:textId="77777777" w:rsidR="009433FF" w:rsidRPr="00C45E57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moveUp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);</w:t>
      </w:r>
    </w:p>
    <w:p w14:paraId="625BAC9A" w14:textId="77777777" w:rsidR="009433FF" w:rsidRPr="00C45E57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moveDown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);</w:t>
      </w:r>
    </w:p>
    <w:p w14:paraId="71F96882" w14:textId="77777777" w:rsidR="009433FF" w:rsidRPr="00C45E57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moveLef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);</w:t>
      </w:r>
    </w:p>
    <w:p w14:paraId="082B37E5" w14:textId="77777777" w:rsidR="009433FF" w:rsidRPr="00C45E57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moveRigh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);</w:t>
      </w:r>
    </w:p>
    <w:p w14:paraId="7D0BF89F" w14:textId="77777777" w:rsidR="009433FF" w:rsidRPr="00C45E57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getScor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);</w:t>
      </w:r>
    </w:p>
    <w:p w14:paraId="4F4DE0F3" w14:textId="77777777" w:rsidR="009433FF" w:rsidRPr="00C45E57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playerX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);</w:t>
      </w:r>
    </w:p>
    <w:p w14:paraId="79BBA769" w14:textId="77777777" w:rsidR="009433FF" w:rsidRPr="00C45E57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playerY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);</w:t>
      </w:r>
    </w:p>
    <w:p w14:paraId="2F125EE2" w14:textId="77777777" w:rsidR="009433FF" w:rsidRPr="00C45E57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width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);</w:t>
      </w:r>
    </w:p>
    <w:p w14:paraId="6ECEC1C4" w14:textId="77777777" w:rsidR="009433FF" w:rsidRPr="00C45E57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heigh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);</w:t>
      </w:r>
    </w:p>
    <w:p w14:paraId="0CEC68DA" w14:textId="77777777" w:rsidR="009433FF" w:rsidRPr="00C45E57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getTil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x,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y);</w:t>
      </w:r>
    </w:p>
    <w:p w14:paraId="040EBD1C" w14:textId="3E1AE09A" w:rsidR="009433FF" w:rsidRPr="00C45E57" w:rsidRDefault="009433FF" w:rsidP="009433FF">
      <w:pPr>
        <w:spacing w:after="8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lt;uint8_t&gt;&gt;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getStat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);</w:t>
      </w:r>
    </w:p>
    <w:p w14:paraId="282759C6" w14:textId="77777777" w:rsidR="009433FF" w:rsidRPr="00C45E57" w:rsidRDefault="009433FF" w:rsidP="009433FF">
      <w:pPr>
        <w:spacing w:after="80"/>
        <w:rPr>
          <w:rFonts w:ascii="Consolas" w:hAnsi="Consolas" w:cs="Consolas"/>
          <w:color w:val="000000" w:themeColor="text1"/>
          <w:sz w:val="19"/>
          <w:szCs w:val="19"/>
          <w:lang w:val="ru-BY"/>
        </w:rPr>
      </w:pPr>
    </w:p>
    <w:p w14:paraId="7F2ECCCE" w14:textId="77777777" w:rsidR="009433FF" w:rsidRPr="00C45E57" w:rsidRDefault="009433FF" w:rsidP="009433FF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Класс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game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отвечает за взаимодействие с игрой</w:t>
      </w:r>
    </w:p>
    <w:p w14:paraId="4173F87E" w14:textId="77777777" w:rsidR="009433FF" w:rsidRPr="00C45E57" w:rsidRDefault="009433FF" w:rsidP="009433FF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поле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player_pos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хранится положение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а.</w:t>
      </w:r>
    </w:p>
    <w:p w14:paraId="1910C4C8" w14:textId="77777777" w:rsidR="009433FF" w:rsidRPr="00C45E57" w:rsidRDefault="009433FF" w:rsidP="009433FF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поле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m_state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хранится состояние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а.</w:t>
      </w:r>
    </w:p>
    <w:p w14:paraId="3359D951" w14:textId="77777777" w:rsidR="009433FF" w:rsidRPr="00C45E57" w:rsidRDefault="009433FF" w:rsidP="009433FF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поле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field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хранится состояние поля.</w:t>
      </w:r>
    </w:p>
    <w:p w14:paraId="18F2B5CB" w14:textId="77777777" w:rsidR="009433FF" w:rsidRPr="00C45E57" w:rsidRDefault="009433FF" w:rsidP="009433FF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поле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score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хранится текущий счет игрока.</w:t>
      </w:r>
    </w:p>
    <w:p w14:paraId="3234FD85" w14:textId="77777777" w:rsidR="009433FF" w:rsidRPr="00C45E57" w:rsidRDefault="009433FF" w:rsidP="009433FF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Конструктор принимает 2 параметра – желаемы высота и ширина поля. В случае, если они выходят за разрешенные границы, параметры приводятся к ближайшей границе. Далее создается поле требуемого размера и инициализируется пустыми клетками, в поле помещается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его координаты сохраняются, в поле помещается точка назначения, в поле помещается некоторое количество еды.</w:t>
      </w:r>
    </w:p>
    <w:p w14:paraId="35EEA9D0" w14:textId="77777777" w:rsidR="009433FF" w:rsidRPr="00C45E57" w:rsidRDefault="009433FF" w:rsidP="009433FF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етоды, начинающиеся с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move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, отвечают за перемещения робота на 1 клетку в соответствующем направлении. Если движение невозможно,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остается на месте. Если на новой клетке находится еда, то счет увеличивается на 1, а еда уничтожается. Если на новой клетке находится точка назначения, то состояние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а изменяется на состояние победы. По окончанию метода возвращается состояние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а.</w:t>
      </w:r>
    </w:p>
    <w:p w14:paraId="1FF569E1" w14:textId="77777777" w:rsidR="009433FF" w:rsidRPr="00C45E57" w:rsidRDefault="009433FF" w:rsidP="009433FF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етод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getScore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возвращает текущий счет игрока.</w:t>
      </w:r>
    </w:p>
    <w:p w14:paraId="24EBA3FF" w14:textId="77777777" w:rsidR="009433FF" w:rsidRPr="00C45E57" w:rsidRDefault="009433FF" w:rsidP="009433FF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Методы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playerX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и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playerY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озвращают соответствующие координаты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а.</w:t>
      </w:r>
    </w:p>
    <w:p w14:paraId="7EFF3D82" w14:textId="77777777" w:rsidR="009433FF" w:rsidRPr="00C45E57" w:rsidRDefault="009433FF" w:rsidP="009433FF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етоды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width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и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height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возвращают ширину и высоту поля.</w:t>
      </w:r>
    </w:p>
    <w:p w14:paraId="20E79632" w14:textId="77777777" w:rsidR="009433FF" w:rsidRPr="00C45E57" w:rsidRDefault="009433FF" w:rsidP="009433FF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етод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getTile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озвращает приоритетное значение клетки в данной координате. Если координата выходи за границы поля, клетка считается стеной. Приоритет возвраты выглядит следующим образом (в порядке убывания):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, точка назначения, еда, пусто.</w:t>
      </w:r>
    </w:p>
    <w:p w14:paraId="6AA787D2" w14:textId="2BEC25E3" w:rsidR="009433FF" w:rsidRPr="00C45E57" w:rsidRDefault="009433FF" w:rsidP="009433FF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етод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getState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возвращает информацию о поле. Значение каждой клетки представляется как побитовое объединение ее состояний.</w:t>
      </w:r>
    </w:p>
    <w:p w14:paraId="4EEC8BD3" w14:textId="7E74EC19" w:rsidR="009433FF" w:rsidRPr="00C45E57" w:rsidRDefault="00DC43A4" w:rsidP="009433FF">
      <w:pPr>
        <w:pStyle w:val="ListParagraph"/>
        <w:numPr>
          <w:ilvl w:val="1"/>
          <w:numId w:val="12"/>
        </w:numPr>
        <w:spacing w:before="80" w:after="80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Модуль вывода на экран</w:t>
      </w:r>
    </w:p>
    <w:p w14:paraId="23B597F2" w14:textId="77777777" w:rsidR="0055336E" w:rsidRPr="00C45E57" w:rsidRDefault="0055336E" w:rsidP="009433FF">
      <w:pPr>
        <w:autoSpaceDE w:val="0"/>
        <w:autoSpaceDN w:val="0"/>
        <w:adjustRightInd w:val="0"/>
        <w:spacing w:after="0" w:line="240" w:lineRule="auto"/>
        <w:ind w:firstLine="360"/>
        <w:rPr>
          <w:rFonts w:ascii="Consolas" w:hAnsi="Consolas" w:cs="Consolas"/>
          <w:color w:val="000000" w:themeColor="text1"/>
          <w:sz w:val="19"/>
          <w:szCs w:val="19"/>
          <w:lang w:val="ru-BY"/>
        </w:rPr>
      </w:pPr>
    </w:p>
    <w:p w14:paraId="52690EE3" w14:textId="23D7AA86" w:rsidR="009433FF" w:rsidRPr="00C45E57" w:rsidRDefault="009433FF" w:rsidP="009433F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public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</w:t>
      </w:r>
    </w:p>
    <w:p w14:paraId="236D07A4" w14:textId="77777777" w:rsidR="009433FF" w:rsidRPr="00C45E57" w:rsidRDefault="009433FF" w:rsidP="009433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atic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oi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pr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lt;uint8_t&gt;&gt;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28CADBA5" w14:textId="77777777" w:rsidR="009433FF" w:rsidRPr="00C45E57" w:rsidRDefault="009433FF" w:rsidP="009433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atic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oi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draw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lt;uint8_t&gt;&gt;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);</w:t>
      </w:r>
    </w:p>
    <w:p w14:paraId="53DAD1AB" w14:textId="6F04BD1B" w:rsidR="009433FF" w:rsidRPr="00C45E57" w:rsidRDefault="009433FF" w:rsidP="0055336E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9"/>
          <w:szCs w:val="19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atic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voi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writ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message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str_in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>col_ind</w:t>
      </w:r>
      <w:proofErr w:type="spellEnd"/>
      <w:r w:rsidRPr="00C45E57">
        <w:rPr>
          <w:rFonts w:ascii="Courier New" w:hAnsi="Courier New" w:cs="Courier New"/>
          <w:color w:val="000000" w:themeColor="text1"/>
          <w:sz w:val="19"/>
          <w:szCs w:val="19"/>
          <w:lang w:val="ru-BY"/>
        </w:rPr>
        <w:t xml:space="preserve"> = 0);</w:t>
      </w:r>
    </w:p>
    <w:p w14:paraId="12C55558" w14:textId="77777777" w:rsidR="009433FF" w:rsidRPr="00C45E57" w:rsidRDefault="009433FF" w:rsidP="009433FF">
      <w:pPr>
        <w:spacing w:before="80" w:after="80"/>
        <w:ind w:firstLine="0"/>
        <w:rPr>
          <w:rFonts w:ascii="Consolas" w:hAnsi="Consolas" w:cs="Consolas"/>
          <w:color w:val="000000" w:themeColor="text1"/>
          <w:sz w:val="19"/>
          <w:szCs w:val="19"/>
          <w:lang w:val="ru-BY"/>
        </w:rPr>
      </w:pPr>
    </w:p>
    <w:p w14:paraId="73BB31C2" w14:textId="77777777" w:rsidR="009433FF" w:rsidRPr="00C45E57" w:rsidRDefault="009433FF" w:rsidP="009433FF">
      <w:pPr>
        <w:spacing w:before="80" w:after="80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етод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print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отвечает за вывод на экран игрового поля посредством </w:t>
      </w:r>
      <w:proofErr w:type="gram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std::</w:t>
      </w:r>
      <w:proofErr w:type="spellStart"/>
      <w:proofErr w:type="gram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cout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.</w:t>
      </w:r>
    </w:p>
    <w:p w14:paraId="4F4451DF" w14:textId="0B05B6A6" w:rsidR="009433FF" w:rsidRPr="00C45E57" w:rsidRDefault="009433FF" w:rsidP="009433FF">
      <w:pPr>
        <w:spacing w:before="80" w:after="80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етод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draw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отвечает за вывод на экран игрового поля посредством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Console API.</w:t>
      </w:r>
    </w:p>
    <w:p w14:paraId="74BDCC2F" w14:textId="753CC196" w:rsidR="009433FF" w:rsidRPr="00C45E57" w:rsidRDefault="009433FF" w:rsidP="009433FF">
      <w:pPr>
        <w:spacing w:before="80" w:after="80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етод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write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отвечает за вывод на экран строки посредством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Console API.</w:t>
      </w:r>
    </w:p>
    <w:p w14:paraId="558E0587" w14:textId="64F7366C" w:rsidR="004E6876" w:rsidRPr="00C45E57" w:rsidRDefault="004E6876" w:rsidP="008E3117">
      <w:pP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798A5F77" w14:textId="0DD1F7F7" w:rsidR="004E6876" w:rsidRPr="00C45E57" w:rsidRDefault="004E6876" w:rsidP="008E3117">
      <w:pPr>
        <w:pStyle w:val="Heading1"/>
        <w:numPr>
          <w:ilvl w:val="0"/>
          <w:numId w:val="2"/>
        </w:numPr>
        <w:ind w:left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5" w:name="_Toc41486933"/>
      <w:r w:rsidRPr="00C45E5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РАЗРАБОТКА ПРОГРАММНЫХ МОДУЛЕЙ</w:t>
      </w:r>
      <w:bookmarkEnd w:id="5"/>
    </w:p>
    <w:p w14:paraId="6CE2FE30" w14:textId="2E8E2F9C" w:rsidR="00400A55" w:rsidRPr="00C45E57" w:rsidRDefault="00616530" w:rsidP="00400A55">
      <w:pPr>
        <w:spacing w:before="80" w:after="80"/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Для примера рассмотрим алгоритм обработки команды, если она является командой умножения</w:t>
      </w:r>
      <w:r w:rsidR="00400A55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, деления, сложение или вычитания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. </w:t>
      </w:r>
      <w:r w:rsidR="00400A55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Блок-схема приведена для случая, когда при компиляции не был указан флаг </w:t>
      </w:r>
      <w:r w:rsidR="00400A55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RUNTIME_DEBUG.</w:t>
      </w:r>
    </w:p>
    <w:p w14:paraId="1FC54DF6" w14:textId="6F4CAB7C" w:rsidR="00401377" w:rsidRPr="00C45E57" w:rsidRDefault="00401377" w:rsidP="00400A55">
      <w:pPr>
        <w:spacing w:before="80" w:after="80"/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</w:p>
    <w:p w14:paraId="6B5B9B12" w14:textId="76CC3428" w:rsidR="00401377" w:rsidRPr="00C45E57" w:rsidRDefault="00401377" w:rsidP="00400A55">
      <w:pPr>
        <w:spacing w:before="80" w:after="80"/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color w:val="000000" w:themeColor="text1"/>
        </w:rPr>
        <w:object w:dxaOrig="4287" w:dyaOrig="9506" w14:anchorId="6EDB86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in;height:474.15pt" o:ole="">
            <v:imagedata r:id="rId9" o:title=""/>
          </v:shape>
          <o:OLEObject Type="Embed" ProgID="Visio.Drawing.15" ShapeID="_x0000_i1025" DrawAspect="Content" ObjectID="_1652513649" r:id="rId10"/>
        </w:object>
      </w:r>
    </w:p>
    <w:p w14:paraId="544037CE" w14:textId="42F48BAC" w:rsidR="00401377" w:rsidRPr="00C45E57" w:rsidRDefault="00401377" w:rsidP="00400A55">
      <w:pPr>
        <w:spacing w:before="80" w:after="80"/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аксимальный размер стека в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Cour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1.0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составляет 256 значений.</w:t>
      </w:r>
    </w:p>
    <w:p w14:paraId="3A9F0C5E" w14:textId="261ED19A" w:rsidR="00401377" w:rsidRPr="00C45E57" w:rsidRDefault="00401377" w:rsidP="00400A55">
      <w:pPr>
        <w:spacing w:before="80" w:after="80"/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Верным числом аргументов считается два аргументов.</w:t>
      </w:r>
    </w:p>
    <w:p w14:paraId="075BB912" w14:textId="2EC9BE23" w:rsidR="00401377" w:rsidRPr="00C45E57" w:rsidRDefault="00401377" w:rsidP="00400A55">
      <w:pPr>
        <w:spacing w:before="80" w:after="80"/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Инициализация будет успешной, если оба аргумента являются либо легальным числовым значением или именем существующей переменной.</w:t>
      </w:r>
    </w:p>
    <w:p w14:paraId="0879D6E1" w14:textId="54CB71DB" w:rsidR="00F36AD9" w:rsidRPr="00C45E57" w:rsidRDefault="00400A55" w:rsidP="00401377">
      <w:pPr>
        <w:spacing w:before="80" w:after="80"/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Искусственное ограничение на размер стека было введено для поощрения создания алгоритмов, не рассчитывающих на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кешировани</w:t>
      </w:r>
      <w:proofErr w:type="spellEnd"/>
      <w:r w:rsidR="009321F9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e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больших объемов данных</w:t>
      </w:r>
      <w:r w:rsidR="00401377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уравнивания возможностей пользователей с разным аппаратным обеспечением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4C7D4E78" w14:textId="77777777" w:rsidR="004E6876" w:rsidRPr="00C45E57" w:rsidRDefault="004E6876" w:rsidP="008E3117">
      <w:pPr>
        <w:spacing w:after="0"/>
        <w:ind w:firstLine="36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4519447E" w14:textId="7DD90290" w:rsidR="009433FF" w:rsidRPr="00C45E57" w:rsidRDefault="00DB3B6F" w:rsidP="009433FF">
      <w:pPr>
        <w:pStyle w:val="Heading1"/>
        <w:numPr>
          <w:ilvl w:val="0"/>
          <w:numId w:val="2"/>
        </w:numPr>
        <w:ind w:left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6" w:name="_Toc41486934"/>
      <w:r w:rsidRPr="00C45E5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 xml:space="preserve">ТЕСТИРОВАНИЕ ПРОГРАММЫ И </w:t>
      </w:r>
      <w:r w:rsidR="00016FD5" w:rsidRPr="00C45E5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УКОВОДСТВО ПОЛЬЗОВАТЕЛЯ</w:t>
      </w:r>
      <w:bookmarkEnd w:id="6"/>
    </w:p>
    <w:p w14:paraId="38AEA6DD" w14:textId="094442C1" w:rsidR="009433FF" w:rsidRPr="00C45E57" w:rsidRDefault="009433FF" w:rsidP="009433FF">
      <w:pPr>
        <w:spacing w:before="80" w:after="80"/>
        <w:ind w:firstLine="0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</w:p>
    <w:p w14:paraId="1AC1A415" w14:textId="1FAA2231" w:rsidR="00DB3B6F" w:rsidRPr="00C45E57" w:rsidRDefault="00DB3B6F" w:rsidP="00DB3B6F">
      <w:pPr>
        <w:pStyle w:val="ListParagraph"/>
        <w:numPr>
          <w:ilvl w:val="1"/>
          <w:numId w:val="31"/>
        </w:numPr>
        <w:spacing w:before="80" w:after="80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Руководство пользователя</w:t>
      </w:r>
    </w:p>
    <w:p w14:paraId="5D9A2E9F" w14:textId="37C9181B" w:rsidR="00CF5286" w:rsidRPr="00C45E57" w:rsidRDefault="00CF5286" w:rsidP="003A1188">
      <w:pPr>
        <w:spacing w:before="80" w:after="80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Для запуска исходного кода на языке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Cour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название файла передается как аргумент командной строки интерпретатору.</w:t>
      </w:r>
    </w:p>
    <w:p w14:paraId="00BDA661" w14:textId="43EAA8E2" w:rsidR="00A63C3B" w:rsidRPr="00C45E57" w:rsidRDefault="00A63C3B" w:rsidP="00DB3B6F">
      <w:pPr>
        <w:pStyle w:val="ListParagraph"/>
        <w:numPr>
          <w:ilvl w:val="2"/>
          <w:numId w:val="31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Правила игры</w:t>
      </w:r>
    </w:p>
    <w:p w14:paraId="12AEE3AB" w14:textId="682C71C7" w:rsidR="00A63C3B" w:rsidRPr="00C45E57" w:rsidRDefault="00A63C3B" w:rsidP="003A1188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Целью игры является достижение </w:t>
      </w:r>
      <w:r w:rsidR="00706C67"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ом точки назначения, получив при этом максимальный счет. Счет увеличивается за счет сбора условной еды. </w:t>
      </w:r>
      <w:r w:rsidR="00706C67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Р</w:t>
      </w:r>
      <w:r w:rsidR="00706C67"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обот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может передвигаться в любую сторону на 1 клетку. Сбор еды и окончание игры происходит автоматически. При попытке выйти за поле </w:t>
      </w:r>
      <w:r w:rsidR="00706C67"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останется на месте.</w:t>
      </w:r>
      <w:r w:rsidR="00256080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Если за одну команду требуется обработать несколько аргументов они начинают обрабатываться слева направо.</w:t>
      </w:r>
    </w:p>
    <w:p w14:paraId="480BC126" w14:textId="03B14602" w:rsidR="00400A55" w:rsidRPr="00C45E57" w:rsidRDefault="00A63C3B" w:rsidP="00DB3B6F">
      <w:pPr>
        <w:pStyle w:val="ListParagraph"/>
        <w:numPr>
          <w:ilvl w:val="2"/>
          <w:numId w:val="31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Общая структура языка</w:t>
      </w:r>
    </w:p>
    <w:p w14:paraId="1F70D0D2" w14:textId="74799CD5" w:rsidR="00A63C3B" w:rsidRPr="00C45E57" w:rsidRDefault="00C05417" w:rsidP="003A1188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Cour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является интерпретируемым языком со статической типизацией. Не поддерживает объектно-ориентируемую парадигму. Линейный порядок выполнения кода может нарушаться операторами переходов и вызова функции.</w:t>
      </w:r>
      <w:r w:rsidR="00904C2D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ыполнение кода начинается с функции </w:t>
      </w:r>
      <w:r w:rsidR="00904C2D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main</w:t>
      </w:r>
      <w:r w:rsidR="00904C2D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. При ее отсутствии возможность запуска кода </w:t>
      </w:r>
      <w:proofErr w:type="spellStart"/>
      <w:r w:rsidR="00904C2D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отсутсвует</w:t>
      </w:r>
      <w:proofErr w:type="spellEnd"/>
      <w:r w:rsidR="00904C2D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. Комментарии должны начинаться с символа </w:t>
      </w:r>
      <w:proofErr w:type="gramStart"/>
      <w:r w:rsidR="00904C2D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‘;’</w:t>
      </w:r>
      <w:proofErr w:type="gramEnd"/>
      <w:r w:rsidR="00904C2D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.</w:t>
      </w:r>
      <w:r w:rsidR="00F95AC4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се имена и названия в языке </w:t>
      </w:r>
      <w:proofErr w:type="spellStart"/>
      <w:r w:rsidR="00F95AC4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Cour</w:t>
      </w:r>
      <w:proofErr w:type="spellEnd"/>
      <w:r w:rsidR="00F95AC4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="00F95AC4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являются </w:t>
      </w:r>
      <w:proofErr w:type="spellStart"/>
      <w:r w:rsidR="00F95AC4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регистрозависимыми</w:t>
      </w:r>
      <w:proofErr w:type="spellEnd"/>
      <w:r w:rsidR="00F95AC4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277390CB" w14:textId="5C9AF648" w:rsidR="00904C2D" w:rsidRPr="00C45E57" w:rsidRDefault="00904C2D" w:rsidP="00DB3B6F">
      <w:pPr>
        <w:pStyle w:val="ListParagraph"/>
        <w:numPr>
          <w:ilvl w:val="2"/>
          <w:numId w:val="31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П</w:t>
      </w:r>
      <w:r w:rsidR="00A63C3B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еременные</w:t>
      </w:r>
    </w:p>
    <w:p w14:paraId="479B3410" w14:textId="2F38E80A" w:rsidR="00904C2D" w:rsidRPr="00C45E57" w:rsidRDefault="00904C2D" w:rsidP="003A1188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Переменные имеют глобальную область видимости и инициализируются перед запуском программы. В языке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Cour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существует 2 типа переменные: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int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float.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Тип конкретной переменной определяется при ее объявлении. Имя переменной может включать прописные и заглавные буквы латинского алфавита</w:t>
      </w:r>
      <w:r w:rsidR="00CF5286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, цифры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символ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‘_’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. Также переменные нельзя называть именами особых переменных.</w:t>
      </w:r>
      <w:r w:rsidR="00315A46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="00315A46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ределы переменных соответствуют пределам аналогичных в языке </w:t>
      </w:r>
      <w:r w:rsidR="00315A46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C++.</w:t>
      </w:r>
    </w:p>
    <w:p w14:paraId="04400CD5" w14:textId="20F4D8BF" w:rsidR="00904C2D" w:rsidRPr="00C45E57" w:rsidRDefault="00904C2D" w:rsidP="00DB3B6F">
      <w:pPr>
        <w:pStyle w:val="ListParagraph"/>
        <w:numPr>
          <w:ilvl w:val="3"/>
          <w:numId w:val="31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Особые переменные</w:t>
      </w:r>
    </w:p>
    <w:p w14:paraId="6A0996E3" w14:textId="57B1FB7E" w:rsidR="00904C2D" w:rsidRPr="00C45E57" w:rsidRDefault="00404E1B" w:rsidP="00904C2D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Язык имеет несколько заранее объявленных переменных</w:t>
      </w:r>
      <w:r w:rsidR="00F36AD9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. Они указаны в таблице ниже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C45E57" w:rsidRPr="00C45E57" w14:paraId="030AAEB5" w14:textId="77777777" w:rsidTr="00404E1B">
        <w:tc>
          <w:tcPr>
            <w:tcW w:w="4672" w:type="dxa"/>
          </w:tcPr>
          <w:p w14:paraId="0D69E696" w14:textId="5193C394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4672" w:type="dxa"/>
          </w:tcPr>
          <w:p w14:paraId="32BFCC3A" w14:textId="710F670A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оведение</w:t>
            </w:r>
          </w:p>
        </w:tc>
      </w:tr>
      <w:tr w:rsidR="00C45E57" w:rsidRPr="00C45E57" w14:paraId="2840ED42" w14:textId="77777777" w:rsidTr="00404E1B">
        <w:tc>
          <w:tcPr>
            <w:tcW w:w="4672" w:type="dxa"/>
          </w:tcPr>
          <w:p w14:paraId="68B26C7D" w14:textId="3492038A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stack</w:t>
            </w:r>
          </w:p>
        </w:tc>
        <w:tc>
          <w:tcPr>
            <w:tcW w:w="4672" w:type="dxa"/>
          </w:tcPr>
          <w:p w14:paraId="1FF8D646" w14:textId="015C25F5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ринимает значение равное значению на вершине стека</w:t>
            </w:r>
            <w:r w:rsidR="00256080"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без извлечения из стека</w:t>
            </w:r>
          </w:p>
        </w:tc>
      </w:tr>
      <w:tr w:rsidR="00C45E57" w:rsidRPr="00C45E57" w14:paraId="5AC041AB" w14:textId="77777777" w:rsidTr="00404E1B">
        <w:tc>
          <w:tcPr>
            <w:tcW w:w="4672" w:type="dxa"/>
          </w:tcPr>
          <w:p w14:paraId="5DDACECC" w14:textId="1B1DA7C1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</w:pPr>
            <w:proofErr w:type="spellStart"/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lastRenderedPageBreak/>
              <w:t>stackp</w:t>
            </w:r>
            <w:proofErr w:type="spellEnd"/>
          </w:p>
        </w:tc>
        <w:tc>
          <w:tcPr>
            <w:tcW w:w="4672" w:type="dxa"/>
          </w:tcPr>
          <w:p w14:paraId="2E3C4F70" w14:textId="3A65C94B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ринимает значение равное значение на вершине стека и вынимает верхний элемент из стека</w:t>
            </w:r>
          </w:p>
        </w:tc>
      </w:tr>
      <w:tr w:rsidR="00C45E57" w:rsidRPr="00C45E57" w14:paraId="47065981" w14:textId="77777777" w:rsidTr="00404E1B">
        <w:tc>
          <w:tcPr>
            <w:tcW w:w="4672" w:type="dxa"/>
          </w:tcPr>
          <w:p w14:paraId="1CA42FFD" w14:textId="29DE6B96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none</w:t>
            </w:r>
          </w:p>
        </w:tc>
        <w:tc>
          <w:tcPr>
            <w:tcW w:w="4672" w:type="dxa"/>
          </w:tcPr>
          <w:p w14:paraId="61D1C1D8" w14:textId="006137EE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устая переменная</w:t>
            </w:r>
          </w:p>
        </w:tc>
      </w:tr>
      <w:tr w:rsidR="00C45E57" w:rsidRPr="00C45E57" w14:paraId="68C1297F" w14:textId="77777777" w:rsidTr="00404E1B">
        <w:tc>
          <w:tcPr>
            <w:tcW w:w="4672" w:type="dxa"/>
          </w:tcPr>
          <w:p w14:paraId="59A48221" w14:textId="1EF6D654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</w:pPr>
            <w:proofErr w:type="spellStart"/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player_x</w:t>
            </w:r>
            <w:proofErr w:type="spellEnd"/>
          </w:p>
        </w:tc>
        <w:tc>
          <w:tcPr>
            <w:tcW w:w="4672" w:type="dxa"/>
          </w:tcPr>
          <w:p w14:paraId="172104C8" w14:textId="39607408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Текущее значение координаты </w:t>
            </w: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x</w:t>
            </w: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</w:t>
            </w:r>
            <w:r w:rsidR="00706C67"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обот</w:t>
            </w: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а</w:t>
            </w:r>
          </w:p>
        </w:tc>
      </w:tr>
      <w:tr w:rsidR="00C45E57" w:rsidRPr="00C45E57" w14:paraId="7356959B" w14:textId="77777777" w:rsidTr="00404E1B">
        <w:tc>
          <w:tcPr>
            <w:tcW w:w="4672" w:type="dxa"/>
          </w:tcPr>
          <w:p w14:paraId="5561D9DB" w14:textId="6DA7C30B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</w:pPr>
            <w:proofErr w:type="spellStart"/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player_y</w:t>
            </w:r>
            <w:proofErr w:type="spellEnd"/>
          </w:p>
        </w:tc>
        <w:tc>
          <w:tcPr>
            <w:tcW w:w="4672" w:type="dxa"/>
          </w:tcPr>
          <w:p w14:paraId="25EF95E7" w14:textId="52990A80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Текущее значение координаты </w:t>
            </w: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 xml:space="preserve">y </w:t>
            </w:r>
            <w:r w:rsidR="00706C67"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обот</w:t>
            </w: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а</w:t>
            </w:r>
          </w:p>
        </w:tc>
      </w:tr>
      <w:tr w:rsidR="00C45E57" w:rsidRPr="00C45E57" w14:paraId="33969EE0" w14:textId="77777777" w:rsidTr="00404E1B">
        <w:tc>
          <w:tcPr>
            <w:tcW w:w="4672" w:type="dxa"/>
          </w:tcPr>
          <w:p w14:paraId="5BB66194" w14:textId="080E1514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</w:pPr>
            <w:proofErr w:type="spellStart"/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field_width</w:t>
            </w:r>
            <w:proofErr w:type="spellEnd"/>
          </w:p>
        </w:tc>
        <w:tc>
          <w:tcPr>
            <w:tcW w:w="4672" w:type="dxa"/>
          </w:tcPr>
          <w:p w14:paraId="7ECA57C8" w14:textId="380F5F7C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Ширина игрового поля</w:t>
            </w:r>
          </w:p>
        </w:tc>
      </w:tr>
      <w:tr w:rsidR="00C45E57" w:rsidRPr="00C45E57" w14:paraId="6B54E07C" w14:textId="77777777" w:rsidTr="00404E1B">
        <w:tc>
          <w:tcPr>
            <w:tcW w:w="4672" w:type="dxa"/>
          </w:tcPr>
          <w:p w14:paraId="3459BDBC" w14:textId="27069B23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</w:pPr>
            <w:proofErr w:type="spellStart"/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field_height</w:t>
            </w:r>
            <w:proofErr w:type="spellEnd"/>
          </w:p>
        </w:tc>
        <w:tc>
          <w:tcPr>
            <w:tcW w:w="4672" w:type="dxa"/>
          </w:tcPr>
          <w:p w14:paraId="71D09E46" w14:textId="48DCCCE5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Высота игрового поля</w:t>
            </w:r>
          </w:p>
        </w:tc>
      </w:tr>
      <w:tr w:rsidR="00C45E57" w:rsidRPr="00C45E57" w14:paraId="5AF65F02" w14:textId="77777777" w:rsidTr="00404E1B">
        <w:tc>
          <w:tcPr>
            <w:tcW w:w="4672" w:type="dxa"/>
          </w:tcPr>
          <w:p w14:paraId="3234D508" w14:textId="28A92F8B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wall</w:t>
            </w:r>
          </w:p>
        </w:tc>
        <w:tc>
          <w:tcPr>
            <w:tcW w:w="4672" w:type="dxa"/>
          </w:tcPr>
          <w:p w14:paraId="2FDD619C" w14:textId="6A31D79E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Значение клетки-стены</w:t>
            </w:r>
          </w:p>
        </w:tc>
      </w:tr>
      <w:tr w:rsidR="00C45E57" w:rsidRPr="00C45E57" w14:paraId="753A2890" w14:textId="77777777" w:rsidTr="00404E1B">
        <w:tc>
          <w:tcPr>
            <w:tcW w:w="4672" w:type="dxa"/>
          </w:tcPr>
          <w:p w14:paraId="45878BEA" w14:textId="48E96F82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nothing</w:t>
            </w:r>
          </w:p>
        </w:tc>
        <w:tc>
          <w:tcPr>
            <w:tcW w:w="4672" w:type="dxa"/>
          </w:tcPr>
          <w:p w14:paraId="7C0F6247" w14:textId="316E21BD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Значение клетки-пустоты</w:t>
            </w:r>
          </w:p>
        </w:tc>
      </w:tr>
      <w:tr w:rsidR="00C45E57" w:rsidRPr="00C45E57" w14:paraId="2252105F" w14:textId="77777777" w:rsidTr="00404E1B">
        <w:tc>
          <w:tcPr>
            <w:tcW w:w="4672" w:type="dxa"/>
          </w:tcPr>
          <w:p w14:paraId="6864BDF2" w14:textId="2B92EFBC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player</w:t>
            </w:r>
          </w:p>
        </w:tc>
        <w:tc>
          <w:tcPr>
            <w:tcW w:w="4672" w:type="dxa"/>
          </w:tcPr>
          <w:p w14:paraId="7BD7D6A2" w14:textId="027D8888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Значение клетки-</w:t>
            </w:r>
            <w:r w:rsidR="00706C67"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обот</w:t>
            </w: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а</w:t>
            </w:r>
          </w:p>
        </w:tc>
      </w:tr>
      <w:tr w:rsidR="00C45E57" w:rsidRPr="00C45E57" w14:paraId="33CF067C" w14:textId="77777777" w:rsidTr="00404E1B">
        <w:tc>
          <w:tcPr>
            <w:tcW w:w="4672" w:type="dxa"/>
          </w:tcPr>
          <w:p w14:paraId="6CF45959" w14:textId="0F7D5E9C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food</w:t>
            </w:r>
          </w:p>
        </w:tc>
        <w:tc>
          <w:tcPr>
            <w:tcW w:w="4672" w:type="dxa"/>
          </w:tcPr>
          <w:p w14:paraId="7514A370" w14:textId="2BE0CA92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Значение клетки-еды</w:t>
            </w:r>
          </w:p>
        </w:tc>
      </w:tr>
      <w:tr w:rsidR="00404E1B" w:rsidRPr="00C45E57" w14:paraId="12AA2239" w14:textId="77777777" w:rsidTr="00404E1B">
        <w:tc>
          <w:tcPr>
            <w:tcW w:w="4672" w:type="dxa"/>
          </w:tcPr>
          <w:p w14:paraId="3A9056CA" w14:textId="676F4FD0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destination</w:t>
            </w:r>
          </w:p>
        </w:tc>
        <w:tc>
          <w:tcPr>
            <w:tcW w:w="4672" w:type="dxa"/>
          </w:tcPr>
          <w:p w14:paraId="4E5E4C83" w14:textId="1C6761D8" w:rsidR="00404E1B" w:rsidRPr="00C45E57" w:rsidRDefault="00404E1B" w:rsidP="00904C2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Значение клетки-точки назначения</w:t>
            </w:r>
          </w:p>
        </w:tc>
      </w:tr>
    </w:tbl>
    <w:p w14:paraId="0E8D5362" w14:textId="77777777" w:rsidR="00A63C3B" w:rsidRPr="00C45E57" w:rsidRDefault="00A63C3B" w:rsidP="00A63C3B">
      <w:pPr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</w:p>
    <w:p w14:paraId="0F6C2215" w14:textId="12E4A956" w:rsidR="00A63C3B" w:rsidRPr="00C45E57" w:rsidRDefault="00A63C3B" w:rsidP="00DB3B6F">
      <w:pPr>
        <w:pStyle w:val="ListParagraph"/>
        <w:numPr>
          <w:ilvl w:val="2"/>
          <w:numId w:val="31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Арифметические операции</w:t>
      </w:r>
    </w:p>
    <w:p w14:paraId="642499BF" w14:textId="3BEA9311" w:rsidR="00904C2D" w:rsidRPr="00C45E57" w:rsidRDefault="00315A46" w:rsidP="003A1188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Арифметические операции представлены в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Cour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ятью операторам: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mul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–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умножение,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div –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деление,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add –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сложение,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sub –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ычитание,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rem –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остаток. Все эти операторы подчиняются едино</w:t>
      </w:r>
      <w:r w:rsidR="00FC743F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му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FC743F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синтаксису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: ОПЕРАТОР АРГ1 АРГ2. В качестве аргументов могут выступать любые переменные, в том числе особые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,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а также </w:t>
      </w:r>
      <w:r w:rsidR="00FC743F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числа.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езультат арифметической операции заносится на вершину стека.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Тип переменной результата определяется по принципу: если хоть одни из операторов был пустой переменной, то результат будет пустой переменной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;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если хоть один из операторов был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float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, то результат будет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float;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 остальных случаях результат –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int.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Арифметические операции не осуществляют проверки на переполнение переменных и деление на 0. Ответственность за это лежит на программисте. Проверка осуществляется только на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целочисленность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аргументов в операторе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rem.</w:t>
      </w:r>
    </w:p>
    <w:p w14:paraId="7350F93E" w14:textId="14EACBD4" w:rsidR="00904C2D" w:rsidRPr="00C45E57" w:rsidRDefault="00904C2D" w:rsidP="00DB3B6F">
      <w:pPr>
        <w:pStyle w:val="ListParagraph"/>
        <w:numPr>
          <w:ilvl w:val="2"/>
          <w:numId w:val="31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Взаимодействие со стеком данных</w:t>
      </w:r>
    </w:p>
    <w:p w14:paraId="32F7B9F2" w14:textId="77777777" w:rsidR="00DB3B6F" w:rsidRPr="00C45E57" w:rsidRDefault="00FC743F" w:rsidP="00DB3B6F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процессе написания программы на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Cour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программисту придется взаимодействовать со стеком данных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.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азмер стека данных ограничен. В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Cour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1.0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аксимальный размер стека данных – 256 переменных. Для помещения значения на вершину стека используется оператор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push.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Для изъятия значения из стека используется оператор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pop.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У операторов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push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и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pop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единый синтаксис: ОПЕРАТОР АРГ1. При этом аргументом для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push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может служить любая переменная, в том числе особая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,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а также число. А аргументом для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pop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может служить только переменная, объявленная программистом или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none.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При попытке изъять значение из пустого стека или поместит</w:t>
      </w:r>
      <w:r w:rsidR="00256080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ь значение в полный стек выполнение программы останавливается.</w:t>
      </w:r>
    </w:p>
    <w:p w14:paraId="002754D6" w14:textId="3B90B5D8" w:rsidR="00A63C3B" w:rsidRPr="00C45E57" w:rsidRDefault="00A63C3B" w:rsidP="00DB3B6F">
      <w:pPr>
        <w:pStyle w:val="ListParagraph"/>
        <w:numPr>
          <w:ilvl w:val="2"/>
          <w:numId w:val="31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Условные и безусловные переходы</w:t>
      </w:r>
    </w:p>
    <w:p w14:paraId="4226897A" w14:textId="466CA567" w:rsidR="00904C2D" w:rsidRPr="00C45E57" w:rsidRDefault="00256080" w:rsidP="00256080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Для контроля порядка выполнения кода существуют безусловные и условные переходы. Они переносят выполнение программы на определенную метку. Метки определяются перед запуском программы. Метка может включать прописные и заглавные буквы латинского алфавита</w:t>
      </w:r>
      <w:r w:rsidR="00CF5286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, цифры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символ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‘_’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. Метка должна оканчиваться символом </w:t>
      </w:r>
      <w:proofErr w:type="gram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‘:’</w:t>
      </w:r>
      <w:proofErr w:type="gram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.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Условные переходы используют флаги, выставленные оператором сравнения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cmp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. </w:t>
      </w:r>
      <w:r w:rsidR="00F36AD9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Синтаксис этого оператора: ОПЕРАТОР АРГ1 АРГ2. В качестве аргументов могут выступать любые переменные, в том числе особые</w:t>
      </w:r>
      <w:r w:rsidR="00F36AD9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, </w:t>
      </w:r>
      <w:r w:rsidR="00F36AD9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а также числа. Синтаксис операторов перехода общий для всех операторов перехода: ОПЕРАТОР МЕТКА. Все операторы перехода приведены в таблице ниже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6"/>
        <w:gridCol w:w="6088"/>
      </w:tblGrid>
      <w:tr w:rsidR="00C45E57" w:rsidRPr="00C45E57" w14:paraId="5F322900" w14:textId="77777777" w:rsidTr="00F36AD9">
        <w:tc>
          <w:tcPr>
            <w:tcW w:w="3256" w:type="dxa"/>
          </w:tcPr>
          <w:p w14:paraId="546892A1" w14:textId="15EE4D35" w:rsidR="00F36AD9" w:rsidRPr="00C45E57" w:rsidRDefault="00F36AD9" w:rsidP="00256080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ja</w:t>
            </w:r>
          </w:p>
        </w:tc>
        <w:tc>
          <w:tcPr>
            <w:tcW w:w="6088" w:type="dxa"/>
          </w:tcPr>
          <w:p w14:paraId="4ACE1616" w14:textId="2205D605" w:rsidR="00F36AD9" w:rsidRPr="00C45E57" w:rsidRDefault="00F36AD9" w:rsidP="00256080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Выполнить переход если АРГ</w:t>
            </w:r>
            <w:proofErr w:type="gramStart"/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1 </w:t>
            </w: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&gt;</w:t>
            </w:r>
            <w:proofErr w:type="gramEnd"/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 xml:space="preserve"> </w:t>
            </w: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АРГ2</w:t>
            </w:r>
          </w:p>
        </w:tc>
      </w:tr>
      <w:tr w:rsidR="00C45E57" w:rsidRPr="00C45E57" w14:paraId="4646F4C0" w14:textId="77777777" w:rsidTr="00F36AD9">
        <w:tc>
          <w:tcPr>
            <w:tcW w:w="3256" w:type="dxa"/>
          </w:tcPr>
          <w:p w14:paraId="225BCB21" w14:textId="2900A5C8" w:rsidR="00F36AD9" w:rsidRPr="00C45E57" w:rsidRDefault="00F36AD9" w:rsidP="00256080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</w:pPr>
            <w:proofErr w:type="spellStart"/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jb</w:t>
            </w:r>
            <w:proofErr w:type="spellEnd"/>
          </w:p>
        </w:tc>
        <w:tc>
          <w:tcPr>
            <w:tcW w:w="6088" w:type="dxa"/>
          </w:tcPr>
          <w:p w14:paraId="368C7A92" w14:textId="5B1BC589" w:rsidR="00F36AD9" w:rsidRPr="00C45E57" w:rsidRDefault="00F36AD9" w:rsidP="00256080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Выполнить переход если АРГ1 </w:t>
            </w:r>
            <w:proofErr w:type="gramStart"/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&lt;</w:t>
            </w: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АРГ</w:t>
            </w:r>
            <w:proofErr w:type="gramEnd"/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2</w:t>
            </w:r>
          </w:p>
        </w:tc>
      </w:tr>
      <w:tr w:rsidR="00C45E57" w:rsidRPr="00C45E57" w14:paraId="3B1662B4" w14:textId="77777777" w:rsidTr="00F36AD9">
        <w:tc>
          <w:tcPr>
            <w:tcW w:w="3256" w:type="dxa"/>
          </w:tcPr>
          <w:p w14:paraId="2B284F0E" w14:textId="79DF4C9E" w:rsidR="00F36AD9" w:rsidRPr="00C45E57" w:rsidRDefault="00F36AD9" w:rsidP="00256080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je</w:t>
            </w:r>
          </w:p>
        </w:tc>
        <w:tc>
          <w:tcPr>
            <w:tcW w:w="6088" w:type="dxa"/>
          </w:tcPr>
          <w:p w14:paraId="446D95BE" w14:textId="69AB1E19" w:rsidR="00F36AD9" w:rsidRPr="00C45E57" w:rsidRDefault="00F36AD9" w:rsidP="00256080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Выполнить переход если АРГ1 = АРГ2</w:t>
            </w:r>
          </w:p>
        </w:tc>
      </w:tr>
      <w:tr w:rsidR="00F36AD9" w:rsidRPr="00C45E57" w14:paraId="7005687B" w14:textId="77777777" w:rsidTr="00F36AD9">
        <w:tc>
          <w:tcPr>
            <w:tcW w:w="3256" w:type="dxa"/>
          </w:tcPr>
          <w:p w14:paraId="64D57492" w14:textId="474C5B6A" w:rsidR="00F36AD9" w:rsidRPr="00C45E57" w:rsidRDefault="00F36AD9" w:rsidP="00256080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</w:pPr>
            <w:proofErr w:type="spellStart"/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jmp</w:t>
            </w:r>
            <w:proofErr w:type="spellEnd"/>
          </w:p>
        </w:tc>
        <w:tc>
          <w:tcPr>
            <w:tcW w:w="6088" w:type="dxa"/>
          </w:tcPr>
          <w:p w14:paraId="6BE5F56E" w14:textId="7C40A872" w:rsidR="00F36AD9" w:rsidRPr="00C45E57" w:rsidRDefault="00F36AD9" w:rsidP="00256080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Выполнить переход</w:t>
            </w:r>
          </w:p>
        </w:tc>
      </w:tr>
    </w:tbl>
    <w:p w14:paraId="5B0C6376" w14:textId="77777777" w:rsidR="00F36AD9" w:rsidRPr="00C45E57" w:rsidRDefault="00F36AD9" w:rsidP="00256080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0BD9EB5A" w14:textId="015A9B78" w:rsidR="00904C2D" w:rsidRPr="00C45E57" w:rsidRDefault="00904C2D" w:rsidP="00DB3B6F">
      <w:pPr>
        <w:pStyle w:val="ListParagraph"/>
        <w:numPr>
          <w:ilvl w:val="2"/>
          <w:numId w:val="31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Функции</w:t>
      </w:r>
    </w:p>
    <w:p w14:paraId="1EA6DC26" w14:textId="40362FAE" w:rsidR="00A63C3B" w:rsidRPr="00C45E57" w:rsidRDefault="00CF5286" w:rsidP="00F95AC4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Функции объявляются оператором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proc.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Синтаксис оператора: ОПЕРАТОР ИМЯ. Имя функции может включать прописные и заглавные буквы латинского алфавита, цифры и символ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‘_’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. Программа должна содержать как минимум одну функцию под названием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main.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Дополнительные функции не обязательны. Для вызова функции используется оператор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call.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Синтаксис оператора совпадает с синтаксисом оператора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proc.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ри вызове, оператор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call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сохраняет в стек адресов точку возврата и передает управление кодом по адресу функции. Для возврата из функции используется оператор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ret.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Он передает управление по адресу</w:t>
      </w:r>
      <w:r w:rsidR="00F95AC4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лежащему на вершине стека адресов</w:t>
      </w:r>
      <w:r w:rsidR="00F95AC4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</w:t>
      </w:r>
      <w:r w:rsidR="00F95AC4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забирает значение из стека адресов. Если </w:t>
      </w:r>
      <w:r w:rsidR="00F95AC4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ret </w:t>
      </w:r>
      <w:r w:rsidR="00F95AC4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ызывается, когда стек адресов пуст, программа завершается. Ответственность за наличие оператора </w:t>
      </w:r>
      <w:r w:rsidR="00F95AC4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ret </w:t>
      </w:r>
      <w:r w:rsidR="00F95AC4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конце функции лежит на программисте и не контролируется. Если оператор </w:t>
      </w:r>
      <w:r w:rsidR="00F95AC4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call </w:t>
      </w:r>
      <w:r w:rsidR="00F95AC4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был вызван, когда стек адресов полон, программа завершается. В </w:t>
      </w:r>
      <w:proofErr w:type="spellStart"/>
      <w:r w:rsidR="00F95AC4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Cour</w:t>
      </w:r>
      <w:proofErr w:type="spellEnd"/>
      <w:r w:rsidR="00F95AC4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1.0 </w:t>
      </w:r>
      <w:r w:rsidR="00F95AC4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стек адресов имеет размер 256 адресов.</w:t>
      </w:r>
    </w:p>
    <w:p w14:paraId="15093E47" w14:textId="0C74EEEB" w:rsidR="00A63C3B" w:rsidRPr="00C45E57" w:rsidRDefault="00A63C3B" w:rsidP="00DB3B6F">
      <w:pPr>
        <w:pStyle w:val="ListParagraph"/>
        <w:numPr>
          <w:ilvl w:val="2"/>
          <w:numId w:val="31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Взаимодействие с игрой</w:t>
      </w:r>
    </w:p>
    <w:p w14:paraId="41CAC5CF" w14:textId="42FEA114" w:rsidR="00F95AC4" w:rsidRPr="00C45E57" w:rsidRDefault="009A45DE" w:rsidP="003A1188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Для взаимодействия с игровым миром есть несколько операторов. Они представлены в таблице ниже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32"/>
        <w:gridCol w:w="2949"/>
        <w:gridCol w:w="4163"/>
      </w:tblGrid>
      <w:tr w:rsidR="00C45E57" w:rsidRPr="00C45E57" w14:paraId="6ED4E244" w14:textId="77777777" w:rsidTr="009A45DE">
        <w:tc>
          <w:tcPr>
            <w:tcW w:w="1555" w:type="dxa"/>
          </w:tcPr>
          <w:p w14:paraId="5B08FC99" w14:textId="1A154D83" w:rsidR="009A45DE" w:rsidRPr="00C45E57" w:rsidRDefault="009A45DE" w:rsidP="009A45DE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lastRenderedPageBreak/>
              <w:t>Оператор</w:t>
            </w:r>
          </w:p>
        </w:tc>
        <w:tc>
          <w:tcPr>
            <w:tcW w:w="3118" w:type="dxa"/>
          </w:tcPr>
          <w:p w14:paraId="02CF5513" w14:textId="6D57ED1D" w:rsidR="009A45DE" w:rsidRPr="00C45E57" w:rsidRDefault="009A45DE" w:rsidP="009A45DE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Синтаксис</w:t>
            </w:r>
          </w:p>
        </w:tc>
        <w:tc>
          <w:tcPr>
            <w:tcW w:w="4671" w:type="dxa"/>
          </w:tcPr>
          <w:p w14:paraId="66FF650F" w14:textId="26D6316B" w:rsidR="009A45DE" w:rsidRPr="00C45E57" w:rsidRDefault="009A45DE" w:rsidP="009A45DE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Описание</w:t>
            </w:r>
          </w:p>
        </w:tc>
      </w:tr>
      <w:tr w:rsidR="00C45E57" w:rsidRPr="00C45E57" w14:paraId="7C231E50" w14:textId="77777777" w:rsidTr="009A45DE">
        <w:tc>
          <w:tcPr>
            <w:tcW w:w="1555" w:type="dxa"/>
          </w:tcPr>
          <w:p w14:paraId="6BDE71AD" w14:textId="2321110A" w:rsidR="009A45DE" w:rsidRPr="00C45E57" w:rsidRDefault="009A45DE" w:rsidP="009A45DE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</w:pPr>
            <w:proofErr w:type="spellStart"/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moveUp</w:t>
            </w:r>
            <w:proofErr w:type="spellEnd"/>
          </w:p>
        </w:tc>
        <w:tc>
          <w:tcPr>
            <w:tcW w:w="3118" w:type="dxa"/>
          </w:tcPr>
          <w:p w14:paraId="4FBBFD1F" w14:textId="103A5B7D" w:rsidR="009A45DE" w:rsidRPr="00C45E57" w:rsidRDefault="009A45DE" w:rsidP="009A45DE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ОПЕРАТОР</w:t>
            </w:r>
          </w:p>
        </w:tc>
        <w:tc>
          <w:tcPr>
            <w:tcW w:w="4671" w:type="dxa"/>
          </w:tcPr>
          <w:p w14:paraId="32016F99" w14:textId="7DCCB33D" w:rsidR="009A45DE" w:rsidRPr="00C45E57" w:rsidRDefault="009A45DE" w:rsidP="009A45DE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Передвинуть </w:t>
            </w:r>
            <w:r w:rsidR="00924608"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обот</w:t>
            </w: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а вверх</w:t>
            </w:r>
          </w:p>
        </w:tc>
      </w:tr>
      <w:tr w:rsidR="00C45E57" w:rsidRPr="00C45E57" w14:paraId="2E0EB246" w14:textId="77777777" w:rsidTr="009A45DE">
        <w:tc>
          <w:tcPr>
            <w:tcW w:w="1555" w:type="dxa"/>
          </w:tcPr>
          <w:p w14:paraId="6A4EEC2E" w14:textId="2A7D9615" w:rsidR="009A45DE" w:rsidRPr="00C45E57" w:rsidRDefault="009A45DE" w:rsidP="009A45DE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</w:pPr>
            <w:proofErr w:type="spellStart"/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moveDown</w:t>
            </w:r>
            <w:proofErr w:type="spellEnd"/>
          </w:p>
        </w:tc>
        <w:tc>
          <w:tcPr>
            <w:tcW w:w="3118" w:type="dxa"/>
          </w:tcPr>
          <w:p w14:paraId="70C78A22" w14:textId="58EE7E93" w:rsidR="009A45DE" w:rsidRPr="00C45E57" w:rsidRDefault="009A45DE" w:rsidP="009A45DE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ОПЕРАТОР</w:t>
            </w:r>
          </w:p>
        </w:tc>
        <w:tc>
          <w:tcPr>
            <w:tcW w:w="4671" w:type="dxa"/>
          </w:tcPr>
          <w:p w14:paraId="7156E7FC" w14:textId="2FD8CF76" w:rsidR="009A45DE" w:rsidRPr="00C45E57" w:rsidRDefault="009A45DE" w:rsidP="009A45DE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Передвинуть </w:t>
            </w:r>
            <w:r w:rsidR="00924608"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обот</w:t>
            </w: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а вниз</w:t>
            </w:r>
          </w:p>
        </w:tc>
      </w:tr>
      <w:tr w:rsidR="00C45E57" w:rsidRPr="00C45E57" w14:paraId="27D0B419" w14:textId="77777777" w:rsidTr="009A45DE">
        <w:tc>
          <w:tcPr>
            <w:tcW w:w="1555" w:type="dxa"/>
          </w:tcPr>
          <w:p w14:paraId="04D9E77F" w14:textId="1B60585D" w:rsidR="009A45DE" w:rsidRPr="00C45E57" w:rsidRDefault="009A45DE" w:rsidP="009A45DE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</w:pPr>
            <w:proofErr w:type="spellStart"/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moveLeft</w:t>
            </w:r>
            <w:proofErr w:type="spellEnd"/>
          </w:p>
        </w:tc>
        <w:tc>
          <w:tcPr>
            <w:tcW w:w="3118" w:type="dxa"/>
          </w:tcPr>
          <w:p w14:paraId="3692B23A" w14:textId="2304282A" w:rsidR="009A45DE" w:rsidRPr="00C45E57" w:rsidRDefault="009A45DE" w:rsidP="009A45DE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ОПЕРАТОР</w:t>
            </w:r>
          </w:p>
        </w:tc>
        <w:tc>
          <w:tcPr>
            <w:tcW w:w="4671" w:type="dxa"/>
          </w:tcPr>
          <w:p w14:paraId="18C06433" w14:textId="106E8113" w:rsidR="009A45DE" w:rsidRPr="00C45E57" w:rsidRDefault="009A45DE" w:rsidP="009A45DE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Передвинуть </w:t>
            </w:r>
            <w:r w:rsidR="00924608"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обот</w:t>
            </w: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а влево</w:t>
            </w:r>
          </w:p>
        </w:tc>
      </w:tr>
      <w:tr w:rsidR="00C45E57" w:rsidRPr="00C45E57" w14:paraId="2CAE27D4" w14:textId="77777777" w:rsidTr="009A45DE">
        <w:tc>
          <w:tcPr>
            <w:tcW w:w="1555" w:type="dxa"/>
          </w:tcPr>
          <w:p w14:paraId="0C99E612" w14:textId="5ECF343B" w:rsidR="009A45DE" w:rsidRPr="00C45E57" w:rsidRDefault="009A45DE" w:rsidP="009A45DE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</w:pPr>
            <w:proofErr w:type="spellStart"/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moveRight</w:t>
            </w:r>
            <w:proofErr w:type="spellEnd"/>
          </w:p>
        </w:tc>
        <w:tc>
          <w:tcPr>
            <w:tcW w:w="3118" w:type="dxa"/>
          </w:tcPr>
          <w:p w14:paraId="071C02DB" w14:textId="1860DB14" w:rsidR="009A45DE" w:rsidRPr="00C45E57" w:rsidRDefault="009A45DE" w:rsidP="009A45DE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ОПЕРАТОР</w:t>
            </w:r>
          </w:p>
        </w:tc>
        <w:tc>
          <w:tcPr>
            <w:tcW w:w="4671" w:type="dxa"/>
          </w:tcPr>
          <w:p w14:paraId="7B5FFE5D" w14:textId="7C8EBD1E" w:rsidR="009A45DE" w:rsidRPr="00C45E57" w:rsidRDefault="009A45DE" w:rsidP="009A45DE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Передвинуть </w:t>
            </w:r>
            <w:r w:rsidR="00924608"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обот</w:t>
            </w: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а вправо</w:t>
            </w:r>
          </w:p>
        </w:tc>
      </w:tr>
      <w:tr w:rsidR="009A45DE" w:rsidRPr="00C45E57" w14:paraId="330205A6" w14:textId="77777777" w:rsidTr="009A45DE">
        <w:tc>
          <w:tcPr>
            <w:tcW w:w="1555" w:type="dxa"/>
          </w:tcPr>
          <w:p w14:paraId="303AB52D" w14:textId="5D1FE1FB" w:rsidR="009A45DE" w:rsidRPr="00C45E57" w:rsidRDefault="009A45DE" w:rsidP="009A45DE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map</w:t>
            </w:r>
          </w:p>
        </w:tc>
        <w:tc>
          <w:tcPr>
            <w:tcW w:w="3118" w:type="dxa"/>
          </w:tcPr>
          <w:p w14:paraId="57454BEC" w14:textId="5F4055EE" w:rsidR="009A45DE" w:rsidRPr="00C45E57" w:rsidRDefault="009A45DE" w:rsidP="009A45DE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ОПЕРАТОР АРГ1 АРГ2</w:t>
            </w:r>
          </w:p>
        </w:tc>
        <w:tc>
          <w:tcPr>
            <w:tcW w:w="4671" w:type="dxa"/>
          </w:tcPr>
          <w:p w14:paraId="4A40CCEA" w14:textId="1335E65A" w:rsidR="009A45DE" w:rsidRPr="00C45E57" w:rsidRDefault="009A45DE" w:rsidP="009A45DE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Занести на вершину стека значение клетки поля по координатам АРГ1 АРГ2 (</w:t>
            </w: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x y)</w:t>
            </w: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.</w:t>
            </w: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 xml:space="preserve"> </w:t>
            </w: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В качестве аргументов могут выступать любые переменные, в том числе особые</w:t>
            </w: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 xml:space="preserve">, </w:t>
            </w: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а также числа</w:t>
            </w: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 xml:space="preserve">. </w:t>
            </w: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Если желаемая точка выходит за пределы поля, на вершину стека занесется </w:t>
            </w:r>
            <w:r w:rsidRPr="00C45E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wall.</w:t>
            </w:r>
          </w:p>
        </w:tc>
      </w:tr>
    </w:tbl>
    <w:p w14:paraId="3D7644CC" w14:textId="3E4B4FF0" w:rsidR="009A45DE" w:rsidRPr="00C45E57" w:rsidRDefault="009A45DE" w:rsidP="009A45DE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6A46909D" w14:textId="3AEC68B2" w:rsidR="009A45DE" w:rsidRPr="00C45E57" w:rsidRDefault="009A45DE" w:rsidP="009A45DE">
      <w:pPr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клетке может находится сразу несколько свойств. В таком случае возвращается самое приоритетное. Приоритеты следующие (в порядке убывания): </w:t>
      </w:r>
      <w:r w:rsidR="00924608"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, точка назначения, еда, ничего.</w:t>
      </w:r>
    </w:p>
    <w:p w14:paraId="30692429" w14:textId="03A41288" w:rsidR="00DB3B6F" w:rsidRPr="00C45E57" w:rsidRDefault="00DB3B6F" w:rsidP="00DB3B6F">
      <w:pPr>
        <w:pStyle w:val="ListParagraph"/>
        <w:numPr>
          <w:ilvl w:val="1"/>
          <w:numId w:val="31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Тестирование</w:t>
      </w:r>
    </w:p>
    <w:p w14:paraId="46C1C378" w14:textId="77777777" w:rsidR="00DB3B6F" w:rsidRPr="00C45E57" w:rsidRDefault="00DB3B6F" w:rsidP="00DB3B6F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Для тестирования была написана простая программа для сбора роботом всей еды и перехода к выходу:</w:t>
      </w:r>
    </w:p>
    <w:p w14:paraId="12749E20" w14:textId="77777777" w:rsidR="00DB3B6F" w:rsidRPr="00C45E57" w:rsidRDefault="00DB3B6F" w:rsidP="00DB3B6F">
      <w:pPr>
        <w:spacing w:before="80" w:after="8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1EE2E8B3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dir</w:t>
      </w:r>
      <w:proofErr w:type="spellEnd"/>
    </w:p>
    <w:p w14:paraId="0205E1EA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x</w:t>
      </w:r>
    </w:p>
    <w:p w14:paraId="36B87B0A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y</w:t>
      </w:r>
    </w:p>
    <w:p w14:paraId="5E550ED7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has_pos</w:t>
      </w:r>
      <w:proofErr w:type="spellEnd"/>
    </w:p>
    <w:p w14:paraId="002747A5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</w:p>
    <w:p w14:paraId="7DF429E1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roc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main</w:t>
      </w:r>
      <w:proofErr w:type="spellEnd"/>
    </w:p>
    <w:p w14:paraId="1AF78BA3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main_lo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:</w:t>
      </w:r>
    </w:p>
    <w:p w14:paraId="25B4A77C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cal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dir</w:t>
      </w:r>
      <w:proofErr w:type="spellEnd"/>
    </w:p>
    <w:p w14:paraId="1E8A0D86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c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di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1</w:t>
      </w:r>
    </w:p>
    <w:p w14:paraId="3135A07A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j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move_up</w:t>
      </w:r>
      <w:proofErr w:type="spellEnd"/>
    </w:p>
    <w:p w14:paraId="715A3724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c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di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2</w:t>
      </w:r>
    </w:p>
    <w:p w14:paraId="2D026394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j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move_down</w:t>
      </w:r>
      <w:proofErr w:type="spellEnd"/>
    </w:p>
    <w:p w14:paraId="4FB2F636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c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di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3</w:t>
      </w:r>
    </w:p>
    <w:p w14:paraId="1F9C6078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j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move_left</w:t>
      </w:r>
      <w:proofErr w:type="spellEnd"/>
    </w:p>
    <w:p w14:paraId="4D2D8FD1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c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di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4</w:t>
      </w:r>
    </w:p>
    <w:p w14:paraId="67F335EA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j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move_right</w:t>
      </w:r>
      <w:proofErr w:type="spellEnd"/>
    </w:p>
    <w:p w14:paraId="78684EE9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</w:p>
    <w:p w14:paraId="54A838FA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move_u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:</w:t>
      </w:r>
    </w:p>
    <w:p w14:paraId="549EC43B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moveUp</w:t>
      </w:r>
      <w:proofErr w:type="spellEnd"/>
    </w:p>
    <w:p w14:paraId="69DAFD79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c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1 1</w:t>
      </w:r>
    </w:p>
    <w:p w14:paraId="113AF655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j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main_loop</w:t>
      </w:r>
      <w:proofErr w:type="spellEnd"/>
    </w:p>
    <w:p w14:paraId="1E08D985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move_dow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:</w:t>
      </w:r>
    </w:p>
    <w:p w14:paraId="548D9776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moveDown</w:t>
      </w:r>
      <w:proofErr w:type="spellEnd"/>
    </w:p>
    <w:p w14:paraId="56F86308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c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1 1</w:t>
      </w:r>
    </w:p>
    <w:p w14:paraId="11FC0998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j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main_loop</w:t>
      </w:r>
      <w:proofErr w:type="spellEnd"/>
    </w:p>
    <w:p w14:paraId="0D08BDF9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lastRenderedPageBreak/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move_lef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:</w:t>
      </w:r>
    </w:p>
    <w:p w14:paraId="236CC450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moveLeft</w:t>
      </w:r>
      <w:proofErr w:type="spellEnd"/>
    </w:p>
    <w:p w14:paraId="1EB3F626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c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1 1</w:t>
      </w:r>
    </w:p>
    <w:p w14:paraId="78F6D569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j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main_loop</w:t>
      </w:r>
      <w:proofErr w:type="spellEnd"/>
    </w:p>
    <w:p w14:paraId="30661388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move_r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:</w:t>
      </w:r>
    </w:p>
    <w:p w14:paraId="570821F2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moveRight</w:t>
      </w:r>
      <w:proofErr w:type="spellEnd"/>
    </w:p>
    <w:p w14:paraId="6E0B1D13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j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main_loop</w:t>
      </w:r>
      <w:proofErr w:type="spellEnd"/>
    </w:p>
    <w:p w14:paraId="3B674BC7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ret</w:t>
      </w:r>
      <w:proofErr w:type="spellEnd"/>
    </w:p>
    <w:p w14:paraId="04D2DE19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</w:p>
    <w:p w14:paraId="289F1F87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roc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dir</w:t>
      </w:r>
      <w:proofErr w:type="spellEnd"/>
    </w:p>
    <w:p w14:paraId="7B894B97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dir_star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:</w:t>
      </w:r>
    </w:p>
    <w:p w14:paraId="5D25DFFB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cal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target</w:t>
      </w:r>
      <w:proofErr w:type="spellEnd"/>
    </w:p>
    <w:p w14:paraId="110E9167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c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x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layer_x</w:t>
      </w:r>
      <w:proofErr w:type="spellEnd"/>
    </w:p>
    <w:p w14:paraId="76ECE180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j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dir_y</w:t>
      </w:r>
      <w:proofErr w:type="spellEnd"/>
    </w:p>
    <w:p w14:paraId="7893D778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jb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dir_left</w:t>
      </w:r>
      <w:proofErr w:type="spellEnd"/>
    </w:p>
    <w:p w14:paraId="5ABE0D0E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ja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dir_right</w:t>
      </w:r>
      <w:proofErr w:type="spellEnd"/>
    </w:p>
    <w:p w14:paraId="4807B2AB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dir_lef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:</w:t>
      </w:r>
    </w:p>
    <w:p w14:paraId="6A5E2921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3</w:t>
      </w:r>
    </w:p>
    <w:p w14:paraId="395CBD1E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dir</w:t>
      </w:r>
      <w:proofErr w:type="spellEnd"/>
    </w:p>
    <w:p w14:paraId="35CFF17B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ret</w:t>
      </w:r>
      <w:proofErr w:type="spellEnd"/>
    </w:p>
    <w:p w14:paraId="056FBD66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dir_r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: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</w:p>
    <w:p w14:paraId="2AC1B0FF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4</w:t>
      </w:r>
    </w:p>
    <w:p w14:paraId="63AFF04A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dir</w:t>
      </w:r>
      <w:proofErr w:type="spellEnd"/>
    </w:p>
    <w:p w14:paraId="6FA235ED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ret</w:t>
      </w:r>
      <w:proofErr w:type="spellEnd"/>
    </w:p>
    <w:p w14:paraId="3CFBA648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</w:p>
    <w:p w14:paraId="1D26E243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dir_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:</w:t>
      </w:r>
    </w:p>
    <w:p w14:paraId="77C2F077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c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y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layer_y</w:t>
      </w:r>
      <w:proofErr w:type="spellEnd"/>
    </w:p>
    <w:p w14:paraId="0C8FF40E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ja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dir_down</w:t>
      </w:r>
      <w:proofErr w:type="spellEnd"/>
    </w:p>
    <w:p w14:paraId="09926314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jb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dir_up</w:t>
      </w:r>
      <w:proofErr w:type="spellEnd"/>
    </w:p>
    <w:p w14:paraId="4FEFAD43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0</w:t>
      </w:r>
    </w:p>
    <w:p w14:paraId="38D6C99E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has_pos</w:t>
      </w:r>
      <w:proofErr w:type="spellEnd"/>
    </w:p>
    <w:p w14:paraId="230189EB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j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dir_start</w:t>
      </w:r>
      <w:proofErr w:type="spellEnd"/>
    </w:p>
    <w:p w14:paraId="0D14B5D8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</w:p>
    <w:p w14:paraId="6E90DF28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dir_u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:</w:t>
      </w:r>
    </w:p>
    <w:p w14:paraId="46CDEA81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1</w:t>
      </w:r>
    </w:p>
    <w:p w14:paraId="64AA4322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dir</w:t>
      </w:r>
      <w:proofErr w:type="spellEnd"/>
    </w:p>
    <w:p w14:paraId="72DE5B3F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ret</w:t>
      </w:r>
      <w:proofErr w:type="spellEnd"/>
    </w:p>
    <w:p w14:paraId="575F6F4E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dir_dow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: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</w:p>
    <w:p w14:paraId="033DE113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2</w:t>
      </w:r>
    </w:p>
    <w:p w14:paraId="77F0524B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dir</w:t>
      </w:r>
      <w:proofErr w:type="spellEnd"/>
    </w:p>
    <w:p w14:paraId="5991F085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ret</w:t>
      </w:r>
      <w:proofErr w:type="spellEnd"/>
    </w:p>
    <w:p w14:paraId="4EC51706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ret</w:t>
      </w:r>
      <w:proofErr w:type="spellEnd"/>
    </w:p>
    <w:p w14:paraId="7A1132EB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</w:p>
    <w:p w14:paraId="00DB573D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has_inited</w:t>
      </w:r>
      <w:proofErr w:type="spellEnd"/>
    </w:p>
    <w:p w14:paraId="79AE67FE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roc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target</w:t>
      </w:r>
      <w:proofErr w:type="spellEnd"/>
    </w:p>
    <w:p w14:paraId="32D87B41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c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has_po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1</w:t>
      </w:r>
    </w:p>
    <w:p w14:paraId="35FD34EC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j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target_end</w:t>
      </w:r>
      <w:proofErr w:type="spellEnd"/>
    </w:p>
    <w:p w14:paraId="4DE40013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0</w:t>
      </w:r>
    </w:p>
    <w:p w14:paraId="3EE3B78A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has_inited</w:t>
      </w:r>
      <w:proofErr w:type="spellEnd"/>
    </w:p>
    <w:p w14:paraId="4104EC6B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buf</w:t>
      </w:r>
      <w:proofErr w:type="spellEnd"/>
    </w:p>
    <w:p w14:paraId="74EEA30E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sub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field_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1</w:t>
      </w:r>
    </w:p>
    <w:p w14:paraId="01F2364B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target_loop_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:</w:t>
      </w:r>
    </w:p>
    <w:p w14:paraId="4419856E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stack</w:t>
      </w:r>
      <w:proofErr w:type="spellEnd"/>
    </w:p>
    <w:p w14:paraId="2220B0EB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buf</w:t>
      </w:r>
      <w:proofErr w:type="spellEnd"/>
    </w:p>
    <w:p w14:paraId="5B2FFDB0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sub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field_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1</w:t>
      </w:r>
    </w:p>
    <w:p w14:paraId="5B242C5E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target_loop_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:</w:t>
      </w:r>
    </w:p>
    <w:p w14:paraId="15C6ED6A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ma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stack</w:t>
      </w:r>
      <w:proofErr w:type="spellEnd"/>
    </w:p>
    <w:p w14:paraId="0B8EB821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c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food</w:t>
      </w:r>
      <w:proofErr w:type="spellEnd"/>
    </w:p>
    <w:p w14:paraId="7D3A7B70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j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target_food</w:t>
      </w:r>
      <w:proofErr w:type="spellEnd"/>
    </w:p>
    <w:p w14:paraId="479E7365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c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stack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destination</w:t>
      </w:r>
      <w:proofErr w:type="spellEnd"/>
    </w:p>
    <w:p w14:paraId="24BDBF56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ja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target_nothing</w:t>
      </w:r>
      <w:proofErr w:type="spellEnd"/>
    </w:p>
    <w:p w14:paraId="1E621153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jb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target_nothing</w:t>
      </w:r>
      <w:proofErr w:type="spellEnd"/>
    </w:p>
    <w:p w14:paraId="333F50C7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target_de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:</w:t>
      </w:r>
    </w:p>
    <w:p w14:paraId="1F0AC1E7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y</w:t>
      </w:r>
    </w:p>
    <w:p w14:paraId="7ABD8C10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lastRenderedPageBreak/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x</w:t>
      </w:r>
    </w:p>
    <w:p w14:paraId="54B33726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x</w:t>
      </w:r>
    </w:p>
    <w:p w14:paraId="7A579806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y</w:t>
      </w:r>
    </w:p>
    <w:p w14:paraId="0D701B9D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1</w:t>
      </w:r>
    </w:p>
    <w:p w14:paraId="20E00C36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has_pos</w:t>
      </w:r>
      <w:proofErr w:type="spellEnd"/>
    </w:p>
    <w:p w14:paraId="4E41339B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j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target_nothing</w:t>
      </w:r>
      <w:proofErr w:type="spellEnd"/>
    </w:p>
    <w:p w14:paraId="36659FCB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target_foo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:</w:t>
      </w:r>
    </w:p>
    <w:p w14:paraId="73B00A75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remov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data</w:t>
      </w:r>
      <w:proofErr w:type="spellEnd"/>
    </w:p>
    <w:p w14:paraId="438E10EE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y</w:t>
      </w:r>
    </w:p>
    <w:p w14:paraId="3C2C5FFD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x</w:t>
      </w:r>
    </w:p>
    <w:p w14:paraId="0D6B4B79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1</w:t>
      </w:r>
    </w:p>
    <w:p w14:paraId="683B1D46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has_pos</w:t>
      </w:r>
      <w:proofErr w:type="spellEnd"/>
    </w:p>
    <w:p w14:paraId="3EDEE8BC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ret</w:t>
      </w:r>
      <w:proofErr w:type="spellEnd"/>
    </w:p>
    <w:p w14:paraId="08935A21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target_noth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:</w:t>
      </w:r>
    </w:p>
    <w:p w14:paraId="17F551B3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sub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stack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1</w:t>
      </w:r>
    </w:p>
    <w:p w14:paraId="394BEBDC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c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0</w:t>
      </w:r>
    </w:p>
    <w:p w14:paraId="30A43ABA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ja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target_loop_y</w:t>
      </w:r>
      <w:proofErr w:type="spellEnd"/>
    </w:p>
    <w:p w14:paraId="276DC950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j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target_loop_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</w:p>
    <w:p w14:paraId="39D0D070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remov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cur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y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coord</w:t>
      </w:r>
      <w:proofErr w:type="spellEnd"/>
    </w:p>
    <w:p w14:paraId="1AD93261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sub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stack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1</w:t>
      </w:r>
    </w:p>
    <w:p w14:paraId="196E76FA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c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0</w:t>
      </w:r>
    </w:p>
    <w:p w14:paraId="3DD71017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ja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target_loop_x</w:t>
      </w:r>
      <w:proofErr w:type="spellEnd"/>
    </w:p>
    <w:p w14:paraId="7E910FD4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j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target_loop_x</w:t>
      </w:r>
      <w:proofErr w:type="spellEnd"/>
    </w:p>
    <w:p w14:paraId="1E19312D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remov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cur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 xml:space="preserve"> x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coord</w:t>
      </w:r>
      <w:proofErr w:type="spellEnd"/>
    </w:p>
    <w:p w14:paraId="47805A3F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get_target_e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:</w:t>
      </w:r>
    </w:p>
    <w:p w14:paraId="221306FE" w14:textId="77777777" w:rsidR="00DB3B6F" w:rsidRPr="00C45E57" w:rsidRDefault="00DB3B6F" w:rsidP="00DB3B6F">
      <w:pPr>
        <w:spacing w:after="0"/>
        <w:ind w:firstLine="720"/>
        <w:jc w:val="both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  <w:t>ret</w:t>
      </w:r>
      <w:proofErr w:type="spellEnd"/>
    </w:p>
    <w:p w14:paraId="4F000B86" w14:textId="77777777" w:rsidR="00DB3B6F" w:rsidRPr="00C45E57" w:rsidRDefault="00DB3B6F" w:rsidP="00DB3B6F">
      <w:pPr>
        <w:spacing w:after="0"/>
        <w:ind w:firstLine="720"/>
        <w:jc w:val="both"/>
        <w:rPr>
          <w:rFonts w:ascii="Consolas" w:hAnsi="Consolas" w:cs="Times New Roman"/>
          <w:color w:val="000000" w:themeColor="text1"/>
          <w:sz w:val="18"/>
          <w:szCs w:val="18"/>
          <w:lang w:eastAsia="ru-RU"/>
        </w:rPr>
      </w:pPr>
    </w:p>
    <w:p w14:paraId="4FC6F7EF" w14:textId="2A8FABD6" w:rsidR="00DB3B6F" w:rsidRPr="00C45E57" w:rsidRDefault="00DB3B6F" w:rsidP="00DB3B6F">
      <w:pPr>
        <w:spacing w:before="80" w:after="0"/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Данный код сохранен в файл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code.txt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В интерпретатор передано название файла и начато исполнение:</w:t>
      </w:r>
    </w:p>
    <w:p w14:paraId="1F226704" w14:textId="77777777" w:rsidR="00DB3B6F" w:rsidRPr="00C45E57" w:rsidRDefault="00DB3B6F" w:rsidP="00DB3B6F">
      <w:pPr>
        <w:spacing w:before="80"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53DFD921" wp14:editId="4D999FB4">
            <wp:extent cx="5359957" cy="3766457"/>
            <wp:effectExtent l="0" t="0" r="0" b="571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60766" cy="3837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D6BA1B" w14:textId="4EE3F9B9" w:rsidR="00DB3B6F" w:rsidRPr="00C45E57" w:rsidRDefault="00DB3B6F" w:rsidP="00DB3B6F">
      <w:pPr>
        <w:spacing w:before="80" w:after="0"/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На экране отображаются игровое поле, текущий счет и быстро сменяющиеся выполняемые команды.</w:t>
      </w:r>
    </w:p>
    <w:p w14:paraId="19AE5363" w14:textId="6AD93127" w:rsidR="00DB3B6F" w:rsidRPr="00C45E57" w:rsidRDefault="00DB3B6F" w:rsidP="00DB3B6F">
      <w:pPr>
        <w:spacing w:before="80" w:after="0"/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Экран при завершении программы:</w:t>
      </w:r>
    </w:p>
    <w:p w14:paraId="3DF92998" w14:textId="4FC1AB92" w:rsidR="00DB3B6F" w:rsidRPr="00C45E57" w:rsidRDefault="00DB3B6F" w:rsidP="00DB3B6F">
      <w:pPr>
        <w:ind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C45E57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199098A1" wp14:editId="5B3C22F7">
            <wp:extent cx="5426528" cy="3810224"/>
            <wp:effectExtent l="0" t="0" r="317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38751" cy="3818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4048D" w14:textId="77777777" w:rsidR="00DB3B6F" w:rsidRPr="00C45E57" w:rsidRDefault="00DB3B6F" w:rsidP="00DB3B6F">
      <w:pPr>
        <w:ind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</w:p>
    <w:p w14:paraId="121DD452" w14:textId="318E0857" w:rsidR="00C05417" w:rsidRPr="00C45E57" w:rsidRDefault="00016FD5" w:rsidP="00DB3B6F">
      <w:pPr>
        <w:spacing w:line="259" w:lineRule="auto"/>
        <w:rPr>
          <w:color w:val="000000" w:themeColor="text1"/>
          <w:lang w:eastAsia="ru-RU"/>
        </w:rPr>
      </w:pPr>
      <w:r w:rsidRPr="00C45E57">
        <w:rPr>
          <w:color w:val="000000" w:themeColor="text1"/>
          <w:lang w:eastAsia="ru-RU"/>
        </w:rPr>
        <w:br w:type="page"/>
      </w:r>
    </w:p>
    <w:p w14:paraId="325DC9CD" w14:textId="4A80B625" w:rsidR="00016FD5" w:rsidRPr="00C45E57" w:rsidRDefault="00016FD5" w:rsidP="0041528B">
      <w:pPr>
        <w:pStyle w:val="Heading1"/>
        <w:numPr>
          <w:ilvl w:val="0"/>
          <w:numId w:val="2"/>
        </w:numPr>
        <w:ind w:left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7" w:name="_Toc41486935"/>
      <w:r w:rsidRPr="00C45E5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ЗАКЛЮЧЕНИЕ</w:t>
      </w:r>
      <w:bookmarkEnd w:id="7"/>
    </w:p>
    <w:p w14:paraId="3A3CEEFB" w14:textId="146AB358" w:rsidR="00C05417" w:rsidRPr="00C45E57" w:rsidRDefault="00924608" w:rsidP="00661008">
      <w:pPr>
        <w:spacing w:before="80" w:after="80" w:line="259" w:lineRule="auto"/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результате работы над этим проектом была разработана спецификация языка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Cour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, был создан интерпретатор для него.</w:t>
      </w:r>
      <w:r w:rsidR="00661008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Был реализована игра, для контроля управления которой и создавался язык </w:t>
      </w:r>
      <w:proofErr w:type="spellStart"/>
      <w:r w:rsidR="00661008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Cour</w:t>
      </w:r>
      <w:proofErr w:type="spellEnd"/>
      <w:r w:rsidR="00661008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.</w:t>
      </w:r>
      <w:r w:rsidR="00661008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 игре была реализована процедурная генерация поля.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Были выполнены все условия, поставленные темой курсового проекта. Был написан пример кода на языке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Cour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и протестирован. В результате тестирования проблем выявлено не было.</w:t>
      </w:r>
      <w:r w:rsidR="00661008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="00661008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Был получен опыт по работе с системой контроля версий </w:t>
      </w:r>
      <w:r w:rsidR="00661008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git </w:t>
      </w:r>
      <w:r w:rsidR="00661008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и по оформлению документации к проектам.</w:t>
      </w:r>
      <w:r w:rsidR="00153751"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="00153751"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Главным недостатком по сравнению с существующими языками программирования является невозможность взаимодействия с пользователем.</w:t>
      </w:r>
    </w:p>
    <w:p w14:paraId="306D1793" w14:textId="3948D5C0" w:rsidR="00016FD5" w:rsidRPr="00C45E57" w:rsidRDefault="00016FD5">
      <w:pPr>
        <w:spacing w:line="259" w:lineRule="auto"/>
        <w:rPr>
          <w:color w:val="000000" w:themeColor="text1"/>
          <w:lang w:eastAsia="ru-RU"/>
        </w:rPr>
      </w:pPr>
      <w:r w:rsidRPr="00C45E57">
        <w:rPr>
          <w:color w:val="000000" w:themeColor="text1"/>
          <w:lang w:eastAsia="ru-RU"/>
        </w:rPr>
        <w:br w:type="page"/>
      </w:r>
    </w:p>
    <w:p w14:paraId="12DC23CA" w14:textId="660FC937" w:rsidR="0079260F" w:rsidRPr="00C45E57" w:rsidRDefault="004E6876" w:rsidP="00DB3B6F">
      <w:pPr>
        <w:pStyle w:val="Heading1"/>
        <w:numPr>
          <w:ilvl w:val="0"/>
          <w:numId w:val="2"/>
        </w:num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8" w:name="_Toc41486936"/>
      <w:r w:rsidRPr="00C45E5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СПИСОК ИСТОЧНИКОВ</w:t>
      </w:r>
      <w:bookmarkEnd w:id="8"/>
    </w:p>
    <w:p w14:paraId="34AD571B" w14:textId="17825238" w:rsidR="0079260F" w:rsidRPr="00C45E57" w:rsidRDefault="0079260F" w:rsidP="0079260F">
      <w:pPr>
        <w:rPr>
          <w:rFonts w:ascii="Times New Roman" w:hAnsi="Times New Roman" w:cs="Times New Roman"/>
          <w:color w:val="000000" w:themeColor="text1"/>
          <w:lang w:eastAsia="ru-RU"/>
        </w:rPr>
      </w:pPr>
    </w:p>
    <w:p w14:paraId="1E7BEFE3" w14:textId="77777777" w:rsidR="00E81592" w:rsidRPr="00C45E57" w:rsidRDefault="009C339C" w:rsidP="00E81592">
      <w:pPr>
        <w:pStyle w:val="ListParagraph"/>
        <w:numPr>
          <w:ilvl w:val="0"/>
          <w:numId w:val="36"/>
        </w:numP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ISO C++17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[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Электронный ресурс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].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электронные данные. – Режим доступа: </w:t>
      </w:r>
      <w:hyperlink r:id="rId13" w:history="1">
        <w:r w:rsidRPr="00C45E57">
          <w:rPr>
            <w:rStyle w:val="Hyperlink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en-US" w:eastAsia="ru-RU"/>
          </w:rPr>
          <w:t>https://en.cppreference.com/w/cpp/17</w:t>
        </w:r>
      </w:hyperlink>
    </w:p>
    <w:p w14:paraId="1F3C2AF5" w14:textId="13AE8F24" w:rsidR="00E81592" w:rsidRPr="00C45E57" w:rsidRDefault="00E81592" w:rsidP="00E81592">
      <w:pPr>
        <w:pStyle w:val="ListParagraph"/>
        <w:numPr>
          <w:ilvl w:val="0"/>
          <w:numId w:val="36"/>
        </w:numP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Дорот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.Л. Толковый словарь современной компьютерной лексики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/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.Л. </w:t>
      </w:r>
      <w:proofErr w:type="spellStart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Дорот</w:t>
      </w:r>
      <w:proofErr w:type="spellEnd"/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3-е изд. – СПб.: БХВ-Петербург, 2004. – 608с.</w:t>
      </w:r>
    </w:p>
    <w:p w14:paraId="2AB609FB" w14:textId="6305A02C" w:rsidR="00E81592" w:rsidRPr="00C45E57" w:rsidRDefault="00E81592" w:rsidP="00E81592">
      <w:pPr>
        <w:pStyle w:val="ListParagraph"/>
        <w:numPr>
          <w:ilvl w:val="0"/>
          <w:numId w:val="36"/>
        </w:numPr>
        <w:rPr>
          <w:rFonts w:ascii="Times New Roman" w:hAnsi="Times New Roman" w:cs="Times New Roman"/>
          <w:color w:val="000000" w:themeColor="text1"/>
          <w:sz w:val="36"/>
          <w:szCs w:val="36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Low-Level Console I/O [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Электронный ресурс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]. –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электронные данные. – Режим доступа: </w:t>
      </w:r>
      <w:hyperlink r:id="rId14" w:history="1">
        <w:r w:rsidRPr="00C45E57">
          <w:rPr>
            <w:rStyle w:val="Hyperlink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https://docs.microsoft.com/en-us/windows/console/low-level-console-i-o</w:t>
        </w:r>
      </w:hyperlink>
    </w:p>
    <w:p w14:paraId="69DE9797" w14:textId="72543B37" w:rsidR="00E81592" w:rsidRPr="00C45E57" w:rsidRDefault="00867C66" w:rsidP="00E81592">
      <w:pPr>
        <w:pStyle w:val="ListParagraph"/>
        <w:numPr>
          <w:ilvl w:val="0"/>
          <w:numId w:val="36"/>
        </w:numP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Python [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Электронный ресурс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]. –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электронные данные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. –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ежим доступа: </w:t>
      </w:r>
      <w:hyperlink r:id="rId15" w:history="1">
        <w:r w:rsidRPr="00C45E57">
          <w:rPr>
            <w:rStyle w:val="Hyperlink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en-US" w:eastAsia="ru-RU"/>
          </w:rPr>
          <w:t>https://python.org</w:t>
        </w:r>
      </w:hyperlink>
    </w:p>
    <w:p w14:paraId="4FC3C95A" w14:textId="57721617" w:rsidR="00867C66" w:rsidRPr="00C45E57" w:rsidRDefault="00867C66" w:rsidP="00E81592">
      <w:pPr>
        <w:pStyle w:val="ListParagraph"/>
        <w:numPr>
          <w:ilvl w:val="0"/>
          <w:numId w:val="36"/>
        </w:numP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Visual Studio Community [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Электронный ресурс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]. –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электронные данные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. – 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Режим доступа:</w:t>
      </w:r>
      <w:r w:rsidRPr="00C45E57">
        <w:rPr>
          <w:rFonts w:ascii="Times New Roman" w:hAnsi="Times New Roman" w:cs="Times New Roman"/>
          <w:color w:val="000000" w:themeColor="text1"/>
          <w:sz w:val="36"/>
          <w:szCs w:val="36"/>
          <w:lang w:eastAsia="ru-RU"/>
        </w:rPr>
        <w:t xml:space="preserve"> </w:t>
      </w:r>
      <w:hyperlink r:id="rId16" w:history="1">
        <w:r w:rsidRPr="00C45E57">
          <w:rPr>
            <w:rStyle w:val="Hyperlink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https://visualstudio.microsoft.com/vs/community/</w:t>
        </w:r>
      </w:hyperlink>
    </w:p>
    <w:p w14:paraId="433A6F5D" w14:textId="6700A80F" w:rsidR="00E22AC2" w:rsidRPr="00C45E57" w:rsidRDefault="00E22AC2" w:rsidP="004E2587">
      <w:pPr>
        <w:pStyle w:val="ListParagraph"/>
        <w:ind w:left="0" w:firstLine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1AF885F2" w14:textId="563B7D15" w:rsidR="004E6876" w:rsidRPr="00C45E57" w:rsidRDefault="004E6876" w:rsidP="008E3117">
      <w:pPr>
        <w:pStyle w:val="Heading1"/>
        <w:numPr>
          <w:ilvl w:val="0"/>
          <w:numId w:val="0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" w:name="_Toc41486937"/>
      <w:r w:rsidRPr="00C45E57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РИЛОЖЕНИЯ</w:t>
      </w:r>
      <w:bookmarkEnd w:id="9"/>
    </w:p>
    <w:p w14:paraId="4B37453E" w14:textId="1E2454AC" w:rsidR="004E6876" w:rsidRPr="00C45E57" w:rsidRDefault="00E22AC2" w:rsidP="00CD645F">
      <w:pPr>
        <w:spacing w:before="80" w:after="80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Приложение 1</w:t>
      </w:r>
    </w:p>
    <w:p w14:paraId="22683B6F" w14:textId="0B86B347" w:rsidR="004E6876" w:rsidRPr="00C45E57" w:rsidRDefault="004E6876" w:rsidP="008E3117">
      <w:pP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13BCD7FC" w14:textId="77777777" w:rsidR="004E6876" w:rsidRPr="00C45E57" w:rsidRDefault="004E6876" w:rsidP="008E3117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sectPr w:rsidR="004E6876" w:rsidRPr="00C45E57">
          <w:pgSz w:w="11906" w:h="16838"/>
          <w:pgMar w:top="1134" w:right="851" w:bottom="1531" w:left="1701" w:header="709" w:footer="709" w:gutter="0"/>
          <w:cols w:space="720"/>
        </w:sectPr>
      </w:pPr>
    </w:p>
    <w:p w14:paraId="4EB34ED7" w14:textId="77777777" w:rsidR="004E6876" w:rsidRPr="00C45E57" w:rsidRDefault="004E6876" w:rsidP="00CD645F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Приложение 2</w:t>
      </w: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5B72E1B1" w14:textId="0F0AA059" w:rsidR="00DE4BE2" w:rsidRPr="00C45E57" w:rsidRDefault="004E6876" w:rsidP="00CD645F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Приложение 3</w:t>
      </w:r>
    </w:p>
    <w:p w14:paraId="25B64216" w14:textId="77777777" w:rsidR="00DE4BE2" w:rsidRPr="00C45E57" w:rsidRDefault="00DE4BE2">
      <w:pPr>
        <w:spacing w:line="259" w:lineRule="auto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5A8DDAAA" w14:textId="157F7D55" w:rsidR="00E017B6" w:rsidRPr="00C45E57" w:rsidRDefault="00DE4BE2" w:rsidP="00CD645F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Приложение 4</w:t>
      </w:r>
    </w:p>
    <w:p w14:paraId="56F7D5AF" w14:textId="77777777" w:rsidR="00E017B6" w:rsidRPr="00C45E57" w:rsidRDefault="00E017B6">
      <w:pPr>
        <w:spacing w:line="259" w:lineRule="auto"/>
        <w:ind w:firstLine="0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1C8AD7A4" w14:textId="33618A21" w:rsidR="00295E2A" w:rsidRPr="00C45E57" w:rsidRDefault="00E017B6" w:rsidP="00CD645F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Приложение 5</w:t>
      </w:r>
    </w:p>
    <w:p w14:paraId="3FFCF086" w14:textId="5DB90EC1" w:rsidR="00EC51FF" w:rsidRPr="00C45E57" w:rsidRDefault="00EC51FF" w:rsidP="00CD645F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45E5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Листинг кода</w:t>
      </w:r>
    </w:p>
    <w:p w14:paraId="3AE8EFD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clud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gt;</w:t>
      </w:r>
    </w:p>
    <w:p w14:paraId="1545EC4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clud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strea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gt;</w:t>
      </w:r>
    </w:p>
    <w:p w14:paraId="36869CE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clud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ostrea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gt;</w:t>
      </w:r>
    </w:p>
    <w:p w14:paraId="5AEA2124" w14:textId="2DF5641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clud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gt;</w:t>
      </w:r>
    </w:p>
    <w:p w14:paraId="383341C0" w14:textId="1A310B5A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clud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indows.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gt;</w:t>
      </w:r>
    </w:p>
    <w:p w14:paraId="216E2FA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clud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unordered_ma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gt;</w:t>
      </w:r>
    </w:p>
    <w:p w14:paraId="0D27FE4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clud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gt;</w:t>
      </w:r>
    </w:p>
    <w:p w14:paraId="4E435B1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clud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ando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gt;</w:t>
      </w:r>
    </w:p>
    <w:p w14:paraId="1B25F4E7" w14:textId="090A88F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clud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strea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gt;</w:t>
      </w:r>
    </w:p>
    <w:p w14:paraId="033FCBE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2A4E02D7" w14:textId="2EF29E4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las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ip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DCFB59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ublic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74773B1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g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D24147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ip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le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7D50027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;</w:t>
      </w:r>
    </w:p>
    <w:p w14:paraId="175E0E6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08777821" w14:textId="6CC19A8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u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las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A484EE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</w:p>
    <w:p w14:paraId="730891C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;</w:t>
      </w:r>
    </w:p>
    <w:p w14:paraId="2ACD0AD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10D32292" w14:textId="35ABC69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las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EE1F92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riv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05DB02FE" w14:textId="1615F0BA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un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E0E80F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D769AD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A1FD1E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}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1C5291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3C5655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ublic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56CC9CB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</w:t>
      </w:r>
    </w:p>
    <w:p w14:paraId="02A596A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2590C9D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3E9C737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13072AE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=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15048A2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*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6A34A52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+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00B1933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-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3769F6C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/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772D20E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%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1954702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==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5760269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gt;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1EB6650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!=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564F5B8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lt;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3D77C9B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gt;=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3781A89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lt;=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4B80CFBC" w14:textId="31805C4F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);</w:t>
      </w:r>
    </w:p>
    <w:p w14:paraId="27AE4BC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o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ini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649E852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o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ini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30683F2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o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ini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2A4AB3C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rie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strea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lt;&lt;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strea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2F58BF1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;</w:t>
      </w:r>
    </w:p>
    <w:p w14:paraId="160E85B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45DD4DF8" w14:textId="185DB12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u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las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604F9A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gul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i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ose</w:t>
      </w:r>
      <w:proofErr w:type="spellEnd"/>
    </w:p>
    <w:p w14:paraId="17E9B43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;</w:t>
      </w:r>
    </w:p>
    <w:p w14:paraId="7BB2645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35E5F296" w14:textId="1227D0E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u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las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198226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th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0b0000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0b0001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o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0b0010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estina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0b0100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al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0b1000</w:t>
      </w:r>
    </w:p>
    <w:p w14:paraId="546BE4C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;</w:t>
      </w:r>
    </w:p>
    <w:p w14:paraId="4A34F56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43799875" w14:textId="73312E4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las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ADA99B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riv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1F48F4A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efi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X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rst</w:t>
      </w:r>
      <w:proofErr w:type="spellEnd"/>
    </w:p>
    <w:p w14:paraId="4CDF64D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efi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Y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</w:t>
      </w:r>
      <w:proofErr w:type="spellEnd"/>
    </w:p>
    <w:p w14:paraId="312C7DB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ai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g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2DEFD9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lastRenderedPageBreak/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FB3613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lt;uint8_t&gt;&g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FA5999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F02973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ublic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6170E76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43698DD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U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</w:t>
      </w:r>
    </w:p>
    <w:p w14:paraId="437358E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Dow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</w:t>
      </w:r>
    </w:p>
    <w:p w14:paraId="3B259F8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Lef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</w:t>
      </w:r>
    </w:p>
    <w:p w14:paraId="2D65FE8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R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</w:t>
      </w:r>
    </w:p>
    <w:p w14:paraId="3CE3080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</w:t>
      </w:r>
    </w:p>
    <w:p w14:paraId="6CB856E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</w:t>
      </w:r>
    </w:p>
    <w:p w14:paraId="76EAABA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</w:t>
      </w:r>
    </w:p>
    <w:p w14:paraId="23C7969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</w:t>
      </w:r>
    </w:p>
    <w:p w14:paraId="3AE9A50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</w:t>
      </w:r>
    </w:p>
    <w:p w14:paraId="306CECE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x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y);</w:t>
      </w:r>
    </w:p>
    <w:p w14:paraId="5DC8972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lt;uint8_t&gt;&gt;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</w:t>
      </w:r>
    </w:p>
    <w:p w14:paraId="735BB97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</w:p>
    <w:p w14:paraId="10835C29" w14:textId="3DE78709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;</w:t>
      </w:r>
    </w:p>
    <w:p w14:paraId="7634439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1A73566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te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5C7830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te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updated_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1FA0E1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79BC192E" w14:textId="613B0D7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las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untime</w:t>
      </w:r>
      <w:proofErr w:type="spellEnd"/>
      <w:r w:rsidR="001E4E8B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01F016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riv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0085CAD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ype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unordered_ma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g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7C2C48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ype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unordered_ma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g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oint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5FAAB5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ype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unordered_ma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g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unction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C8BF95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ip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0E960D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434D09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loba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9337C2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oint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point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72E1C8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g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ret_adress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F099B1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g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E8FD41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unction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function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EC75CA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13B442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ublic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29B21D7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unti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le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3121A99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ecu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</w:t>
      </w:r>
    </w:p>
    <w:p w14:paraId="7373B84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riv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3971855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ub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5316072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0F1CDF6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61B408E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_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52C74C0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098C7EEC" w14:textId="27CC012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;</w:t>
      </w:r>
    </w:p>
    <w:p w14:paraId="5855965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5B5CE225" w14:textId="218CE07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las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er</w:t>
      </w:r>
      <w:proofErr w:type="spellEnd"/>
      <w:r w:rsidR="001E4E8B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="001E4E8B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</w:t>
      </w:r>
    </w:p>
    <w:p w14:paraId="155C978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ublic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1C2F14E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ic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o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r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lt;uint8_t&gt;&gt;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5542A8F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ic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o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lt;uint8_t&gt;&gt;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795979B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ic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o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essag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_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l_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0);</w:t>
      </w:r>
    </w:p>
    <w:p w14:paraId="71569303" w14:textId="6674E7D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;</w:t>
      </w:r>
    </w:p>
    <w:p w14:paraId="2DEED5F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01DDE8F6" w14:textId="2348D1E9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ai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C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h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**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V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1E4E8B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93ED52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le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A84CE7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i = 1;</w:t>
      </w:r>
    </w:p>
    <w:p w14:paraId="49AF562E" w14:textId="531159D9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C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1)</w:t>
      </w:r>
      <w:r w:rsidR="001E4E8B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68A026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1;</w:t>
      </w:r>
    </w:p>
    <w:p w14:paraId="578AB4C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9A4C22B" w14:textId="6FA505C9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="001E4E8B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0B9D7B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le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V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1];</w:t>
      </w:r>
    </w:p>
    <w:p w14:paraId="249671F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9167820" w14:textId="5B3E3DF2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y</w:t>
      </w:r>
      <w:proofErr w:type="spellEnd"/>
      <w:r w:rsidR="001E4E8B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E0B17D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unti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andbo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{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le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};</w:t>
      </w:r>
    </w:p>
    <w:p w14:paraId="5A9ED0D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h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</w:p>
    <w:p w14:paraId="19BE053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29DA212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andbox.execu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, i++, 40);</w:t>
      </w:r>
    </w:p>
    <w:p w14:paraId="24420D24" w14:textId="7991CA99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i &gt;= 24)</w:t>
      </w:r>
      <w:r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</w:t>
      </w:r>
    </w:p>
    <w:p w14:paraId="14FEEB5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i = 1;</w:t>
      </w:r>
    </w:p>
    <w:p w14:paraId="1296D9C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02D35C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lastRenderedPageBreak/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174092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5162548" w14:textId="6298BF6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...)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DA1146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24);</w:t>
      </w:r>
    </w:p>
    <w:p w14:paraId="17984D5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8DBFCF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yste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au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;</w:t>
      </w:r>
    </w:p>
    <w:p w14:paraId="3A845AF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0;</w:t>
      </w:r>
    </w:p>
    <w:p w14:paraId="0BAC2EF4" w14:textId="18F373C4" w:rsidR="00E017B6" w:rsidRPr="00C45E57" w:rsidRDefault="00E017B6" w:rsidP="00EC51FF">
      <w:pPr>
        <w:spacing w:after="0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3483CF41" w14:textId="572DA522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ip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ip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le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FB2C74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strea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p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{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le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};</w:t>
      </w:r>
    </w:p>
    <w:p w14:paraId="4894DB3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put.is_ope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</w:p>
    <w:p w14:paraId="05ECA75A" w14:textId="295D4518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509F9853" w14:textId="031DD6A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h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put.eo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15A3871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D82362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li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p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476443D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</w:p>
    <w:p w14:paraId="6C8C835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tin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597D62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CFF9AD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_spa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a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4E5046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i = -1;</w:t>
      </w:r>
    </w:p>
    <w:p w14:paraId="6ED52F9E" w14:textId="3BC8DAB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h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++i])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3F19D6A" w14:textId="746DBD2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 == ';')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730D0A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rea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6C1C57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AACECF5" w14:textId="07BE811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 == '{'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 == '}'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 == '.'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 == ':'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 == '_')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70B441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;</w:t>
      </w:r>
    </w:p>
    <w:p w14:paraId="063F7B4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_spa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C68F55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tin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198B3F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EA07532" w14:textId="76A89B34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 &gt;= 'a' &amp;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 &lt;= 'z')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CBCEE8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;</w:t>
      </w:r>
    </w:p>
    <w:p w14:paraId="0716C7E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_spa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000624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tin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9C72AC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1E0993C" w14:textId="2DB5F97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 &gt;= 'A' &amp;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 &lt;= 'Z')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063356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;</w:t>
      </w:r>
    </w:p>
    <w:p w14:paraId="1904FA3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_spa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EFF6D7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tin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81645A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D1C8BDA" w14:textId="112C4C00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 &gt;= '0' &amp;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 &lt;= '9')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B2DFC6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;</w:t>
      </w:r>
    </w:p>
    <w:p w14:paraId="5E386C2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_spa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5992C1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tin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; </w:t>
      </w:r>
    </w:p>
    <w:p w14:paraId="503D631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04BA4E2" w14:textId="3A15711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 == '-'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 == '+'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 == '/'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 == '*'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 == '=')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1012D5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;</w:t>
      </w:r>
    </w:p>
    <w:p w14:paraId="653662F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_spa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28056B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tin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08B2C9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B279D4A" w14:textId="45F0D43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 == ' ')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9CA03C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_spa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</w:p>
    <w:p w14:paraId="05FF2EA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29AC815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;</w:t>
      </w:r>
    </w:p>
    <w:p w14:paraId="59EB094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8CFA96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_spa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a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1A1DE1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tin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9D292E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E5B046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622E961" w14:textId="580F054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14601FE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ource.push_b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46B4CFD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19531C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3A4A47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0E467A5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put.clo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</w:t>
      </w:r>
    </w:p>
    <w:p w14:paraId="40D13BD8" w14:textId="46E67CEA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1352FCFE" w14:textId="71C069E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7FB29B80" w14:textId="3EA8C0FF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204739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FD3258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lastRenderedPageBreak/>
        <w:t>}</w:t>
      </w:r>
    </w:p>
    <w:p w14:paraId="62534BF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09B62002" w14:textId="19C9244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AF6A29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2C8B86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i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-&g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957F63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3E8D031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6574D226" w14:textId="2DC226A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DAEF24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B90FB3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i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-&g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4021EA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305EFD4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47277C5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</w:p>
    <w:p w14:paraId="4FFFD090" w14:textId="77777777" w:rsidR="007D05E2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{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}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732BB05C" w14:textId="1FD52BD8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E19A79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693E401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564B0E82" w14:textId="71D9B2B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=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287509E" w14:textId="4218874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C2CA0D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6B3746EC" w14:textId="6E0D014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2A8B17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5CADD5A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3EA98A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rea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9EEF37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4F0004C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EC46EF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rea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0E181F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4644068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0;</w:t>
      </w:r>
    </w:p>
    <w:p w14:paraId="3ABC019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rea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99540A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DDD9E0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rea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A056E0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4D5BE94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</w:p>
    <w:p w14:paraId="5A11FD1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7F28796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4EC6813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059081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rea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298D2D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1BDC820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5761CA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rea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F368DD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7AEC09C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0;</w:t>
      </w:r>
    </w:p>
    <w:p w14:paraId="4C3F281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rea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DF2320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F7531E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rea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E08F13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081BAE7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rea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8FFF38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E2D562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*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i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C4F228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72EBB74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66110E31" w14:textId="2E23222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*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1EA9D2B" w14:textId="51072E00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09C437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04881658" w14:textId="4E19420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3CDF3E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3F11C44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*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7A37A7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459EC4B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*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6ED2F8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0445AE8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0045526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E7604D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10A48F6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</w:p>
    <w:p w14:paraId="141DA4C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5046472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332437C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*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F7C7EE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361CFA7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*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0C1C14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lastRenderedPageBreak/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7420D26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2A33AA4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B194EE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34F3A75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0268794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D0127C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305FE3B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69B0064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+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</w:p>
    <w:p w14:paraId="20EE868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9AA9DC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</w:p>
    <w:p w14:paraId="217323B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592D463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38EAC08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</w:p>
    <w:p w14:paraId="20E90F7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28038EA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2B8402D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26CF29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28A2EBC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D3B631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3A54821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5710141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EE048E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1D59410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</w:p>
    <w:p w14:paraId="04214A9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0C38606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69D6EA1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4DF67A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3998F9D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CB67F1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4037174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1C8420C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3E98DE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01F52E6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3601352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761D57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2F46359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33824D5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-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</w:p>
    <w:p w14:paraId="28DD4BD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CB30CA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</w:p>
    <w:p w14:paraId="0BFA7B6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235CF27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3FCF779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</w:p>
    <w:p w14:paraId="152C591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6163854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41FCC32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-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8D8225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36A91AC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-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075E5B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15FB778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6B243C4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829FE6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2E12C57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</w:p>
    <w:p w14:paraId="212E113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7F58350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75F79F5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-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7A8BD3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5F700DD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-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8D0050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0F5D335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0588202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2460F7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64CC5B3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0ED51B8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08E319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0A1100A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1A622149" w14:textId="31F542A4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/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FEAEB36" w14:textId="035FDF82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24E497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676EA1E7" w14:textId="0C22FA39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1A46130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lastRenderedPageBreak/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0D54E24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C79F63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3DE6905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13B371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67BD21A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5DC0FBA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F8221E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2FFB10A7" w14:textId="3369BE12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DBAA62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0C858EC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AC2080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00BB022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14E9E1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6012840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415F2EE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B976B4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7AFB32F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11DF4C8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E86C6C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5385B3C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34078693" w14:textId="6B8E362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%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2943684" w14:textId="43769910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!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!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AFC0BC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025D3A2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D8D892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%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;</w:t>
      </w:r>
    </w:p>
    <w:p w14:paraId="49D2C22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356F7C8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4EC83CE8" w14:textId="6225507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==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1746C01" w14:textId="37B881F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A601F6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6D036B26" w14:textId="1A88FED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73286F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28709CC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33C53F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rea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C6E0F5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6550141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C1F94C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729AF7F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a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E26E97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5D7391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555FF084" w14:textId="47856F1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C9AE6B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3D91265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4788BC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1F96552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54CFA6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552E2CD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a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77AE02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FF67D9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5E3D6EA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a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5CC259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3CAC88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057CBA2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4EBACAC3" w14:textId="7F8DBFB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gt;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433FC6A" w14:textId="41F7FD4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9672A1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189DF414" w14:textId="77C77AE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EA95B2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421B211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g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5D055A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rea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473B92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26929E7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g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1D6869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7DF6014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a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19C0A5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A46582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0170A1EE" w14:textId="3F6982A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900E10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11C4D06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g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67B2FE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lastRenderedPageBreak/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7EEA2EE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g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9170AC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0405FFB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a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52FCD9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5EF305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041D3CB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a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0AEEF2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21A821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4DFE7A9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7C7D3279" w14:textId="232758A9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!=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A06584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!(*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i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10763DB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2329803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5ED19526" w14:textId="6F282FD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lt;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953C12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!(*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i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gt;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0D26A42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1E75417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7F612782" w14:textId="48C48DC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gt;=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D35921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*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i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g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 || (*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i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1B339EA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265B56E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0F937382" w14:textId="5712175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lt;=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6C2FD3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*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i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 || (*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i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21783F2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1D1AB84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3DAE738D" w14:textId="284A5C6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71E5646" w14:textId="0EE93EB8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1E06D7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09D4EE6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8CB0D1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30C2B24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83E361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45AE0A9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0;</w:t>
      </w:r>
    </w:p>
    <w:p w14:paraId="40D819F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D6908E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0187362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23E764E1" w14:textId="1E4DE8B8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o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ini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F15D55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3A56C8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C404FE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4A453B5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5C6FC886" w14:textId="5ED6005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o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ini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76CA98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EB15D2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54EFC8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223AA7B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24495C5F" w14:textId="1DB6204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o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ini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D69727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15923C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.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3BEA6B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140EAC6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62405228" w14:textId="74EC3F5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strea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pera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lt;&lt;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strea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10D67118" w14:textId="6A7544D2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.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DBD61E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356115D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.value.in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88F7A7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6359611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.value.float_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6EED55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_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437A917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502A703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71F075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220A9C8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in_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10;</w:t>
      </w:r>
    </w:p>
    <w:p w14:paraId="0C22F8E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in_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10;</w:t>
      </w:r>
    </w:p>
    <w:p w14:paraId="34B368F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ax_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38;</w:t>
      </w:r>
    </w:p>
    <w:p w14:paraId="61CDDA2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ax_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21;</w:t>
      </w:r>
    </w:p>
    <w:p w14:paraId="313662D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058FF0F2" w14:textId="75589DB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1F6E22E" w14:textId="7273055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in_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74FF03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in_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0BFC21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lastRenderedPageBreak/>
        <w:tab/>
        <w:t>}</w:t>
      </w:r>
    </w:p>
    <w:p w14:paraId="149B0852" w14:textId="529C9A82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g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ax_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1A9AFD9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ax_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700695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53EA7D4" w14:textId="5FB1309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in_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FB9423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in_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12DF56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997D032" w14:textId="7526238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g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ax_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01AE7D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ax_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33D804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A2EEB36" w14:textId="13CE787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i = 0; i 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 ++i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5026FC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.push_b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lt;uint8_t&gt;{});</w:t>
      </w:r>
    </w:p>
    <w:p w14:paraId="5986F41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7D1E2AA3" w14:textId="4AFC8B1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j = 0; j 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 ++j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956B97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[j] =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th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F159C4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F53A5BF" w14:textId="41886A28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70A9DB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0;</w:t>
      </w:r>
    </w:p>
    <w:p w14:paraId="7D50CC0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0;</w:t>
      </w:r>
    </w:p>
    <w:p w14:paraId="1FB0B10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0;</w:t>
      </w:r>
    </w:p>
    <w:p w14:paraId="5884ADF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gul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512B4B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0][0] |=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9AAF3F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- 1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- 1] |=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estina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E5D585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andom_devi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E11E74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::mt19937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ando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;</w:t>
      </w:r>
    </w:p>
    <w:p w14:paraId="184DF9B7" w14:textId="768F451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i = 0; i 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*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/ 20; ++i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271900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ando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%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ando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%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|=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o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9AE953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99F157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- 1][0] |=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o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706F60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31186FA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0A65483B" w14:textId="336B30D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U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C042820" w14:textId="0C4D8D1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= 0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684405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0;</w:t>
      </w:r>
    </w:p>
    <w:p w14:paraId="2AA55F5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|=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54656C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93C4ED7" w14:textId="7146C31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e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se</w:t>
      </w:r>
      <w:proofErr w:type="spellEnd"/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9A94C9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&amp;= ~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EEC4FC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--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ABDD9C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|=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058F95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6358331" w14:textId="685FF38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&amp;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estina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DF6D68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i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18FD55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A141C31" w14:textId="220FDE28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&amp;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o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08A313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08FDCE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&amp;= ~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o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A19D9D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CC5E93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F91998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6FBCD8F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34CDF121" w14:textId="4C86F449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Dow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{</w:t>
      </w:r>
    </w:p>
    <w:p w14:paraId="60D557AF" w14:textId="2D2E196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gt;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- 1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391AFF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- 1;</w:t>
      </w:r>
    </w:p>
    <w:p w14:paraId="3719477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|=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FD76FE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3286DE1" w14:textId="25ECF51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e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se</w:t>
      </w:r>
      <w:proofErr w:type="spellEnd"/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10C126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&amp;= ~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729CB3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965BB6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|=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ED2F74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4F9D391" w14:textId="099E1F5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&amp;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estina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1F36250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i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B37AF6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119886D" w14:textId="274891E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&amp;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o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B937EA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46E002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&amp;= ~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o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B093A0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C02FDA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9CA8A0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2A1CE5A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6382940B" w14:textId="40E869C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Lef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FB86501" w14:textId="051DBB7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= 0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007A2B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0;</w:t>
      </w:r>
    </w:p>
    <w:p w14:paraId="2FFB228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|=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0683DC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02587F0" w14:textId="1B55FA7F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e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se</w:t>
      </w:r>
      <w:proofErr w:type="spellEnd"/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ADCC13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&amp;= ~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1ECB88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--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16F648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|=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96FD72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229467B" w14:textId="61B9FB0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&amp;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estina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481B9B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i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FBF9EC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994D4CF" w14:textId="42C88C0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&amp;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o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1DB4D2D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D09E43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&amp;= ~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o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F85D95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CEFCF0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6E4F82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7911097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659CFBE9" w14:textId="4F7FE9F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R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5FF03C4" w14:textId="6B16C02A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gt;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0]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- 1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3401ED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0]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- 1;</w:t>
      </w:r>
    </w:p>
    <w:p w14:paraId="6DEAFCA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|=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AEAC25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4215B52" w14:textId="1A3553D9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e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se</w:t>
      </w:r>
      <w:proofErr w:type="spellEnd"/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1EB94D8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&amp;= ~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5E00DB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F7BA90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|=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610798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1D3E378" w14:textId="4CB9851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&amp;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estina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8CA416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i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23C830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C8263F6" w14:textId="7558F73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&amp;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o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141B31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07FD08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 &amp;= ~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o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26F586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49E67D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C0189F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621624F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3F939AA0" w14:textId="69D22F1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{</w:t>
      </w:r>
    </w:p>
    <w:p w14:paraId="1C9FCE8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9C217A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66127E5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1D6B366B" w14:textId="5574180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5136A1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4D97ED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66E40EC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7E0B8BD8" w14:textId="306DDDDA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1C00D7C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pos.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761CB5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2DC3E78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761705F7" w14:textId="3DD8ADF2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C4CD7A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0]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</w:t>
      </w:r>
    </w:p>
    <w:p w14:paraId="5AF921E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2296F38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524B5232" w14:textId="624A5A3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E9D2A7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</w:t>
      </w:r>
    </w:p>
    <w:p w14:paraId="5E73236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0222BA4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2CEA8937" w14:textId="4C095854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x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y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2EC181F" w14:textId="1942CAB8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x &lt; 0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66625F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al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7CA6FB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062E0AD" w14:textId="22FB92F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x &gt;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0]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C52198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al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4A9165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09A595A" w14:textId="4549C5D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y &lt; 0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C62A37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al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F25066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lastRenderedPageBreak/>
        <w:tab/>
        <w:t>}</w:t>
      </w:r>
    </w:p>
    <w:p w14:paraId="23D6C761" w14:textId="7EC9A8A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y &gt;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1AB9CB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al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FA724F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BDAA9F3" w14:textId="34981859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y][x] &amp;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EB6C3B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47F27D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EF804F2" w14:textId="41DBEF54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y][x] &amp;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estina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BE2BA9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estina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41D044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7029AE1" w14:textId="35CC8CD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y][x] &amp;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o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9FC745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o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50910B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45FD47A" w14:textId="34D25524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y][x] &amp;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al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B673E6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al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2D31AA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7B2CCC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th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16743D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51A25C8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5AB8F308" w14:textId="2098289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lt;uint8_t&gt;&gt;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{</w:t>
      </w:r>
    </w:p>
    <w:p w14:paraId="045056A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919B30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6EE9019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efi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MAX_STACK_SIZE 256</w:t>
      </w:r>
    </w:p>
    <w:p w14:paraId="7BEFF89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4021A6B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DEMO_DISPLAY</w:t>
      </w:r>
    </w:p>
    <w:p w14:paraId="66062BF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clud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ostrea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gt;</w:t>
      </w:r>
    </w:p>
    <w:p w14:paraId="2E99BDF6" w14:textId="6D326638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5B194B9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7476267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u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yp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{</w:t>
      </w:r>
    </w:p>
    <w:p w14:paraId="73AF778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rocedu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r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l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_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u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_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iv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_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ub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_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d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_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_u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_dow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_lef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_r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a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o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ja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jb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j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r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jmp</w:t>
      </w:r>
      <w:proofErr w:type="spellEnd"/>
    </w:p>
    <w:p w14:paraId="2D8A5D0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;</w:t>
      </w:r>
    </w:p>
    <w:p w14:paraId="301F925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463CC67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24961D3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updated_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DECA9D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6B3C808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ic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mp_eve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B1BE30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ic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mp_grea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7E18D0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ic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mp_les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2EC780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34C54B4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u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{</w:t>
      </w:r>
    </w:p>
    <w:p w14:paraId="0FE5DF7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aw_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aw_float</w:t>
      </w:r>
      <w:proofErr w:type="spellEnd"/>
    </w:p>
    <w:p w14:paraId="00BB086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;</w:t>
      </w:r>
    </w:p>
    <w:p w14:paraId="223D993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302C290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ic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_arg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292FBB0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272752A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unti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unti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le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</w:p>
    <w:p w14:paraId="2A999A1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{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le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}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 100, 100 }</w:t>
      </w:r>
    </w:p>
    <w:p w14:paraId="312FA171" w14:textId="46C420F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B5126F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434FE2E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6AC0EC0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j = 1;</w:t>
      </w:r>
    </w:p>
    <w:p w14:paraId="062C555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-------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EEB28BA" w14:textId="22D0BCF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uto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i 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E861BC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j++ &lt;&lt; ": " &lt;&lt; i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9E52BB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7CBC83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-------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FCC44D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D866C2D" w14:textId="6A7C89E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28F0EDF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3DE5DAB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d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arc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rte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909102E" w14:textId="3CD5A089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7BBE910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und_star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a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0F7390D" w14:textId="7AF580F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i = 0; i 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 ++i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B6397E1" w14:textId="06D9016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)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6C6752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rocedu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3EB4DD7E" w14:textId="049C092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y</w:t>
      </w:r>
      <w:proofErr w:type="spellEnd"/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BA20EA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functions.empla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), i);</w:t>
      </w:r>
    </w:p>
    <w:p w14:paraId="5318FB6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0070827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lastRenderedPageBreak/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mplace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unc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)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74AF5D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11C5F95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2902C3C" w14:textId="5A76EB1F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e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FFDA22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0043BB3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 &lt;&lt;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val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ynta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1730F0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7613EFF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5E97A9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911FFE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rea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DAD7639" w14:textId="4F96D46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429D344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, 1);</w:t>
      </w:r>
    </w:p>
    <w:p w14:paraId="47A09192" w14:textId="46910CC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, 2)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name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5FD61C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val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ynta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149E1EE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1113B87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C988A7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_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_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 ||</w:t>
      </w:r>
    </w:p>
    <w:p w14:paraId="081D8117" w14:textId="535A502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al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th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o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estina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EEE081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n'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u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i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3CB8AE0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13F7FB7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0E3356D" w14:textId="2D155E08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lobal.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)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lobal.e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7854BA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lobal.empla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0);</w:t>
      </w:r>
    </w:p>
    <w:p w14:paraId="3FB3E9D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741F77F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dde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, 1)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64B565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433C263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4675241" w14:textId="2AB2ECD8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e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se</w:t>
      </w:r>
      <w:proofErr w:type="spellEnd"/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ACB69D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78A8625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, 1) &lt;&lt; "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lread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ist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ED108B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6447D9A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, 1) + "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lread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ist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3375A3A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4314ECA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4C897F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E7AC6E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rea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3EA42B4" w14:textId="62C2622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D0D9D2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, 1);</w:t>
      </w:r>
    </w:p>
    <w:p w14:paraId="3F9EB165" w14:textId="563D528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, 2)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name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4608339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val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ynta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43AF7DF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3E807EB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2891FD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_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_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 ||</w:t>
      </w:r>
    </w:p>
    <w:p w14:paraId="6E6D5452" w14:textId="690FED5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al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th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o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estina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348C94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n'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u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i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4A5E431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1D40C04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51716B5" w14:textId="47E8AA8F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lobal.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)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lobal.e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1CF0A4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lobal.empla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0.0f);</w:t>
      </w:r>
    </w:p>
    <w:p w14:paraId="3EC913B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430529F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dde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, 1)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828D40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115C14A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B5B9C8D" w14:textId="773F5DDA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49196B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20503EA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, 1) &lt;&lt; "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lread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ist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1815C4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lastRenderedPageBreak/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1ABDB2B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, 1) + "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lread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ist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7A7DBC5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44AE653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16DB72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917907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rea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4F80798" w14:textId="6FB4AE9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o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A4808D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, 0);</w:t>
      </w:r>
    </w:p>
    <w:p w14:paraId="35F0CF0A" w14:textId="7831E730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ame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|| 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, 1)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243909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val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ynta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250EE88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47FAECF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5735BAC" w14:textId="6E9BA46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points.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) !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points.e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5908D1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15813E4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o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, 0) &lt;&lt; "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lread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ist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A3FA33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1665241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, 1) + "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lread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ist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412671B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7AE5199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2142E1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points.empla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i);</w:t>
      </w:r>
    </w:p>
    <w:p w14:paraId="1B39200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798E165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dde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o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, 0)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AFCD09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2FDC075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712EC4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efa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1BFE23F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rea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FB5ECC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14A784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CB79C54" w14:textId="6D0A921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functions.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ai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) !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functions.e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AF52A1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(*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functions.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ai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)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A5D191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0BBFD6D" w14:textId="726132F0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6F5EA8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tr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o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u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633241A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1A0CE94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C5EF5B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6204E63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d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arc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e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1008E2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-------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D59E3D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3C86137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n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DEMO_DISPLAY</w:t>
      </w:r>
    </w:p>
    <w:p w14:paraId="7EA5485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get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;</w:t>
      </w:r>
    </w:p>
    <w:p w14:paraId="25D6285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: " +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o_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get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, 0);</w:t>
      </w:r>
    </w:p>
    <w:p w14:paraId="23D5BA7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595F378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34E311A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56D9C733" w14:textId="46A4803F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unti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ecu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FD5398C" w14:textId="577D0AE9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gt;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20DAF7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-1;</w:t>
      </w:r>
    </w:p>
    <w:p w14:paraId="4211289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312142F" w14:textId="625C3B4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-1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79D110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rogram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a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lread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e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2FA273F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06467B7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8FBE77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52EC7D0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o_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 1) + ": ";</w:t>
      </w:r>
    </w:p>
    <w:p w14:paraId="55854E7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);</w:t>
      </w:r>
    </w:p>
    <w:p w14:paraId="5FEC4421" w14:textId="7465839A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wi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5FE962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/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ro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unction</w:t>
      </w:r>
      <w:proofErr w:type="spellEnd"/>
    </w:p>
    <w:p w14:paraId="12D3532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6A94B72A" w14:textId="79131BA0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ret_adresses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643AAB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-1;</w:t>
      </w:r>
    </w:p>
    <w:p w14:paraId="4CF9DE6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28D571F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F8260E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ret_adresses.t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</w:t>
      </w:r>
    </w:p>
    <w:p w14:paraId="67CB888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ret_adresses.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</w:t>
      </w:r>
    </w:p>
    <w:p w14:paraId="0640A4D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7901909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lastRenderedPageBreak/>
        <w:tab/>
        <w:t>}</w:t>
      </w:r>
    </w:p>
    <w:p w14:paraId="4C15F18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l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/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l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unction</w:t>
      </w:r>
      <w:proofErr w:type="spellEnd"/>
    </w:p>
    <w:p w14:paraId="00E0039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0837E2C0" w14:textId="6A45BA2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ret_adresses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&gt;= MAX_STACK_SIZE)</w:t>
      </w:r>
      <w:r w:rsidR="007D05E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30288E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verfl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734BAB8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5391C7C9" w14:textId="392ADFB9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AAA5EC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functions.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)) !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functions.e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</w:p>
    <w:p w14:paraId="1502122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0B7FBF5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;</w:t>
      </w:r>
    </w:p>
    <w:p w14:paraId="3EDCE7B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ret_adresses.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 1);</w:t>
      </w:r>
    </w:p>
    <w:p w14:paraId="3BB13EC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(*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functions.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)))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9C22B1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8FBE02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2235334" w14:textId="733B9EE8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03BD5C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unknow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unc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7284DC4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6E03775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606460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rea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9B888E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767E48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_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u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/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ultipl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2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s</w:t>
      </w:r>
      <w:proofErr w:type="spellEnd"/>
    </w:p>
    <w:p w14:paraId="37B6B8C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</w:p>
    <w:p w14:paraId="3C68B284" w14:textId="5C387954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&gt;= MAX_STACK_SIZE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179535E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verfl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5242222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2893D35C" w14:textId="1B9B5A9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A2034A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;</w:t>
      </w:r>
    </w:p>
    <w:p w14:paraId="5091E34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rst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1);</w:t>
      </w:r>
    </w:p>
    <w:p w14:paraId="2631CC84" w14:textId="7D936BC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2);</w:t>
      </w:r>
    </w:p>
    <w:p w14:paraId="3D48A3FA" w14:textId="2E74183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3)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rst_arg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_arg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6C78C4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val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ynta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505E680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02D5567A" w14:textId="36D16B6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D63378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var1;</w:t>
      </w:r>
    </w:p>
    <w:p w14:paraId="095C3855" w14:textId="1B12AA4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var2;</w:t>
      </w:r>
    </w:p>
    <w:p w14:paraId="71B51159" w14:textId="4DAD5BCA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y</w:t>
      </w:r>
      <w:proofErr w:type="spellEnd"/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A6771B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var1.reinit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rst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);</w:t>
      </w:r>
    </w:p>
    <w:p w14:paraId="7D81CF4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var2.reinit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);</w:t>
      </w:r>
    </w:p>
    <w:p w14:paraId="77FA665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C26E700" w14:textId="60F9312A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...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B78DA5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unknow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565D38C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69A0C9C6" w14:textId="52DFF9B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869968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var1 * var2);</w:t>
      </w:r>
    </w:p>
    <w:p w14:paraId="65C0C4E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2F4FE36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e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: 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t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6D3094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e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69721B1" w14:textId="757CAD8F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1EF47DB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48867A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FFCF05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59C494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_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iv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/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ivid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2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bles</w:t>
      </w:r>
      <w:proofErr w:type="spellEnd"/>
    </w:p>
    <w:p w14:paraId="17B46B0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062069C4" w14:textId="397C84A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&gt;= MAX_STACK_SIZE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486435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verfl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4DD34BB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3E0C416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73721A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;</w:t>
      </w:r>
    </w:p>
    <w:p w14:paraId="1912035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rst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1);</w:t>
      </w:r>
    </w:p>
    <w:p w14:paraId="6039D034" w14:textId="633D13B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2);</w:t>
      </w:r>
    </w:p>
    <w:p w14:paraId="24F53A9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3)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rst_arg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_arg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</w:p>
    <w:p w14:paraId="6ED4F18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7A42462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val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ynta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5B8ACB2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76A2C696" w14:textId="7C9359F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DA964C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var1;</w:t>
      </w:r>
    </w:p>
    <w:p w14:paraId="22A68831" w14:textId="3BEF37D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var2;</w:t>
      </w:r>
    </w:p>
    <w:p w14:paraId="69C3766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y</w:t>
      </w:r>
      <w:proofErr w:type="spellEnd"/>
    </w:p>
    <w:p w14:paraId="0AA2F70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lastRenderedPageBreak/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28EBDA0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var1.reinit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rst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);</w:t>
      </w:r>
    </w:p>
    <w:p w14:paraId="7B181C8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var2.reinit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);</w:t>
      </w:r>
    </w:p>
    <w:p w14:paraId="670A522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1FECBE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...)</w:t>
      </w:r>
    </w:p>
    <w:p w14:paraId="76E0608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18E453E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unknow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0A732FD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1C7B3F04" w14:textId="04C7B5BA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F2D394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var1 / var2);</w:t>
      </w:r>
    </w:p>
    <w:p w14:paraId="44FBECC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0FB6814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e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: 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t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78A607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e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8B1938B" w14:textId="5A1578CA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3F76009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D0119B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E4537B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0760E1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_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ub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/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ubstitu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2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s</w:t>
      </w:r>
      <w:proofErr w:type="spellEnd"/>
    </w:p>
    <w:p w14:paraId="2C084AB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5526788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&gt;= MAX_STACK_SIZE)</w:t>
      </w:r>
    </w:p>
    <w:p w14:paraId="3FEB12D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383F5BC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verfl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71B0198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0BCF8FF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4D35E7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;</w:t>
      </w:r>
    </w:p>
    <w:p w14:paraId="2BDC8DC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rst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1);</w:t>
      </w:r>
    </w:p>
    <w:p w14:paraId="382CBE7E" w14:textId="7A9FA8A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2);</w:t>
      </w:r>
    </w:p>
    <w:p w14:paraId="2794B8C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3)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rst_arg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_arg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</w:p>
    <w:p w14:paraId="0F8144F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6D3FAB0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val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ynta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3E91B3B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56DB6822" w14:textId="146ED2F4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A36C24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var1;</w:t>
      </w:r>
    </w:p>
    <w:p w14:paraId="57869689" w14:textId="5D47540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var2;</w:t>
      </w:r>
    </w:p>
    <w:p w14:paraId="6149FC7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y</w:t>
      </w:r>
      <w:proofErr w:type="spellEnd"/>
    </w:p>
    <w:p w14:paraId="6E66E38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7C348A4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var1.reinit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rst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);</w:t>
      </w:r>
    </w:p>
    <w:p w14:paraId="06A917D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var2.reinit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);</w:t>
      </w:r>
    </w:p>
    <w:p w14:paraId="200545F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558DB1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...)</w:t>
      </w:r>
    </w:p>
    <w:p w14:paraId="3CD8A43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5E21B78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unknow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4E8AFAE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313E0B30" w14:textId="3062E71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43FFC9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var1 - var2);</w:t>
      </w:r>
    </w:p>
    <w:p w14:paraId="15C90F2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5D5657A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e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: 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t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46C91E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e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4254F2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0659C8D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3D7B5CE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0A8514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443DE1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AAB565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_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d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/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d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2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s</w:t>
      </w:r>
      <w:proofErr w:type="spellEnd"/>
    </w:p>
    <w:p w14:paraId="6A1C46D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0BEA60D3" w14:textId="79F62A22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&gt;= MAX_STACK_SIZE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991480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verfl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158447E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0EC70DD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56B797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;</w:t>
      </w:r>
    </w:p>
    <w:p w14:paraId="071F2A6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rst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1);</w:t>
      </w:r>
    </w:p>
    <w:p w14:paraId="7E8BEA91" w14:textId="73BB655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2);</w:t>
      </w:r>
    </w:p>
    <w:p w14:paraId="5B164025" w14:textId="12871DB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3)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rst_arg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_arg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FA7A19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val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ynta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5CEFB32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46533BF1" w14:textId="76FF04AA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22F674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var1;</w:t>
      </w:r>
    </w:p>
    <w:p w14:paraId="0F8CBC15" w14:textId="43D900C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var2;</w:t>
      </w:r>
    </w:p>
    <w:p w14:paraId="2CB5B311" w14:textId="3B707AA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lastRenderedPageBreak/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y</w:t>
      </w:r>
      <w:proofErr w:type="spellEnd"/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1A34EE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var1.reinit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rst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);</w:t>
      </w:r>
    </w:p>
    <w:p w14:paraId="0116781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var2.reinit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);</w:t>
      </w:r>
    </w:p>
    <w:p w14:paraId="560AD0F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18AC418" w14:textId="435F583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...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3918DA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unknow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61F5388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470A3113" w14:textId="4B9F930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D0983E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var1 + var2);</w:t>
      </w:r>
    </w:p>
    <w:p w14:paraId="2117667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19C2491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e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: 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t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D7A756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e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7120312" w14:textId="488C5B8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490C993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35DA38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A562FE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77898E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_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/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mainder</w:t>
      </w:r>
      <w:proofErr w:type="spellEnd"/>
    </w:p>
    <w:p w14:paraId="088F4DB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5D2CB7B6" w14:textId="5EA3347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&gt;= MAX_STACK_SIZE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1790A5E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verfl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233927C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62B87C4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A8467F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;</w:t>
      </w:r>
    </w:p>
    <w:p w14:paraId="2496379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rst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1);</w:t>
      </w:r>
    </w:p>
    <w:p w14:paraId="65F7D0B8" w14:textId="1ED766B8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2);</w:t>
      </w:r>
    </w:p>
    <w:p w14:paraId="31E2FEFE" w14:textId="497504A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3)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rst_arg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_arg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C5D13C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val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ynta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49CD0B1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66CE6785" w14:textId="15EC21BF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7663FE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var1;</w:t>
      </w:r>
    </w:p>
    <w:p w14:paraId="567190B1" w14:textId="4D9CDD8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var2;</w:t>
      </w:r>
    </w:p>
    <w:p w14:paraId="79282F15" w14:textId="5745D029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y</w:t>
      </w:r>
      <w:proofErr w:type="spellEnd"/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15A31F2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var1.reinit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rst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);</w:t>
      </w:r>
    </w:p>
    <w:p w14:paraId="2DEE216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var2.reinit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);</w:t>
      </w:r>
    </w:p>
    <w:p w14:paraId="23848C9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212D808" w14:textId="36E49AC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...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7F6594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unknow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40CC301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2A401578" w14:textId="0BD0356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DD1E83E" w14:textId="3FEF73F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y</w:t>
      </w:r>
      <w:proofErr w:type="spellEnd"/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8C757F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var1 % var2);</w:t>
      </w:r>
    </w:p>
    <w:p w14:paraId="428720A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A4CCA43" w14:textId="26D608B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...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EF85D4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nl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maind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eg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291E7C8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4F9508F3" w14:textId="16CB2ED4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38539E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490B34C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e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: 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t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DF4724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e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B283115" w14:textId="779B2AF0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2FEFEB9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22CD39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CBE57B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D37FE1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/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o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</w:p>
    <w:p w14:paraId="081BA6C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115B0011" w14:textId="40D2F20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;</w:t>
      </w:r>
    </w:p>
    <w:p w14:paraId="04B021FF" w14:textId="2AC41E8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var1;</w:t>
      </w:r>
    </w:p>
    <w:p w14:paraId="7414E4B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1);</w:t>
      </w:r>
    </w:p>
    <w:p w14:paraId="1FB42F4B" w14:textId="77627FA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|| 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2)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E87206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ynta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00F3905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565FD3E0" w14:textId="18164E3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A8B988D" w14:textId="5787BE40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&gt;= MAX_STACK_SIZE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8683EC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verfl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123C2A5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30CB9A8C" w14:textId="19100ED9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E83C038" w14:textId="0CEA3F2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1F721CE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ynta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77CBADC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lastRenderedPageBreak/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5BD749D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FEEF990" w14:textId="1C663BC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var1.reinit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);</w:t>
      </w:r>
    </w:p>
    <w:p w14:paraId="468DCCCF" w14:textId="4A042758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var1);</w:t>
      </w:r>
    </w:p>
    <w:p w14:paraId="48F70EA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48FA9E6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ushe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o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t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19C691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e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FD4B28A" w14:textId="210EA60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0DD22ED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35B348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CFC3EF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40894F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/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o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</w:p>
    <w:p w14:paraId="7846F4A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5B768701" w14:textId="6587AD42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;</w:t>
      </w:r>
    </w:p>
    <w:p w14:paraId="6A881908" w14:textId="2D2DCBE2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2352D9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4D2299A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311AB35F" w14:textId="2D3857A9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860193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1);</w:t>
      </w:r>
    </w:p>
    <w:p w14:paraId="35FC4A8D" w14:textId="68B83DF9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|| 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2)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AC4E33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ynta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5E4D35E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7B5BBD89" w14:textId="7D8688B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995CB39" w14:textId="01C9FF2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!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D9A0D4E" w14:textId="76FB889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lobal.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)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lobal.e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9FD371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u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52381BD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4BB342D5" w14:textId="046A4FD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717CF0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m_global.at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)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t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</w:t>
      </w:r>
    </w:p>
    <w:p w14:paraId="276E1DB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</w:t>
      </w:r>
    </w:p>
    <w:p w14:paraId="46774EC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6A15D27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e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 " &lt;&lt; m_global.at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)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238764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e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B1E411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42B4954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45AADFB" w14:textId="2A352AE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5D17B5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</w:t>
      </w:r>
    </w:p>
    <w:p w14:paraId="60753D2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0CB8C44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e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74DFAC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6E7F59D9" w14:textId="1F43BB04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6A6D51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949A58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960F60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7CB424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/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mpa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2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ags</w:t>
      </w:r>
      <w:proofErr w:type="spellEnd"/>
    </w:p>
    <w:p w14:paraId="3BBAB8E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02FF5BD7" w14:textId="1704692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;</w:t>
      </w:r>
    </w:p>
    <w:p w14:paraId="1973026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rst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1);</w:t>
      </w:r>
    </w:p>
    <w:p w14:paraId="5EE1687E" w14:textId="345AB5F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2);</w:t>
      </w:r>
    </w:p>
    <w:p w14:paraId="2EED5027" w14:textId="0367DC8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3)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rst_arg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_arg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128B97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val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ynta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725FE72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1B34DE9A" w14:textId="2A87BC9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64C782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var1;</w:t>
      </w:r>
    </w:p>
    <w:p w14:paraId="5D885909" w14:textId="486D7754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var2;</w:t>
      </w:r>
    </w:p>
    <w:p w14:paraId="0C1865A4" w14:textId="67A4C2AA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y</w:t>
      </w:r>
      <w:proofErr w:type="spellEnd"/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1EFFF19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var1.reinit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rst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);</w:t>
      </w:r>
    </w:p>
    <w:p w14:paraId="5BE4CDE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var2.reinit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);</w:t>
      </w:r>
    </w:p>
    <w:p w14:paraId="73BB134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AD31A8C" w14:textId="255F807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...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FAE27D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unknow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373AC7F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3688618F" w14:textId="57D2AE1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9B52F44" w14:textId="79753BC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var1 == var2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6E3201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mp_eve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252EAC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mp_grea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a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2056E4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mp_les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a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5650E3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60DEF4B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var1 &lt;&lt; " = " &lt;&lt; var2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45F458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lastRenderedPageBreak/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35FA601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A7725F9" w14:textId="66932C18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var1 &gt; var2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7F871B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mp_eve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a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12F2C0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mp_grea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9BA063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mp_les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a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08DC38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5993C1F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var1 &lt;&lt; " &gt; " &lt;&lt; var2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4847D4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39C7686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C87A6B2" w14:textId="2B05C0F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B12EBF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mp_eve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a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FF2E20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mp_grea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a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3D71AF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mp_les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E3139B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1180C54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var1 &lt;&lt; " &lt; " &lt;&lt; var2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41C0DE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5EFB86A8" w14:textId="4BE97FA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269BE1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DAE30C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E92139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50664C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ja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2154960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108F0C65" w14:textId="4C35ED9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;</w:t>
      </w:r>
    </w:p>
    <w:p w14:paraId="5ADB2D2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1);</w:t>
      </w:r>
    </w:p>
    <w:p w14:paraId="689FF8F5" w14:textId="4016204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|| 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2)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C1ED0D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ynta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253F331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41E69419" w14:textId="21E0E82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9DC7503" w14:textId="00799CE4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points.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)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points.e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981D7D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o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u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7541640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251B8C17" w14:textId="119F287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6874BE2" w14:textId="3F6F94C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mp_grea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F76E91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m_points.at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1FD8852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6E960CC" w14:textId="50019BD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2333D3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C4B1935" w14:textId="4F83E2C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812EE6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950A3D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5AA07F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jb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47010DB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27801888" w14:textId="7890366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;</w:t>
      </w:r>
    </w:p>
    <w:p w14:paraId="7839D55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1);</w:t>
      </w:r>
    </w:p>
    <w:p w14:paraId="5B2C020A" w14:textId="1D0AA6C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|| 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2)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25712C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ynta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2178FBC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44235323" w14:textId="2B37038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3EB7DDE" w14:textId="2469C70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points.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)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points.e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1C487DA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o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u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240A090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656B7E7A" w14:textId="20A313B0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7A2F2FD" w14:textId="2553533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mp_les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1507F3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m_points.at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682D60B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9A0126E" w14:textId="6E830A68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CEFF84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D4F9FD1" w14:textId="22653B5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2B308D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966F9F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E8F8A9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j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33C475E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6336BB44" w14:textId="3DA29CC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;</w:t>
      </w:r>
    </w:p>
    <w:p w14:paraId="45BB120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1);</w:t>
      </w:r>
    </w:p>
    <w:p w14:paraId="61845C41" w14:textId="32C4827F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|| 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2)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DD4259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ynta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3EB40FD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068EC955" w14:textId="7B2B0D1A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02B84BC" w14:textId="58ADAD5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points.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)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points.e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08FE50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lastRenderedPageBreak/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o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u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0B5146D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61311D1A" w14:textId="33AFD27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47C87CB" w14:textId="0BA97BD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mp_eve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8723A1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m_points.at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312C02F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59201B2" w14:textId="41EBA058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="009457BC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D58107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BD12496" w14:textId="29A4D5E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1756BB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0B1B0B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BD5D5B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j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2573D1E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47A438B4" w14:textId="30077874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;</w:t>
      </w:r>
    </w:p>
    <w:p w14:paraId="022026A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1);</w:t>
      </w:r>
    </w:p>
    <w:p w14:paraId="623ED1DE" w14:textId="2889A4D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|| 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2)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1F06266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ynta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49FB7DA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1E5095D6" w14:textId="48E2634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9C23724" w14:textId="25BD447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points.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)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points.e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ACA2EE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o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u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4976310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253EE763" w14:textId="4AA8CD8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31DBC52" w14:textId="77992EE4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m_points.at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76CE499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2E906D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0B8EEF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r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</w:p>
    <w:p w14:paraId="71B4CA7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108D6511" w14:textId="7EF77D9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;</w:t>
      </w:r>
    </w:p>
    <w:p w14:paraId="72C9CF61" w14:textId="61330FF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var1;</w:t>
      </w:r>
    </w:p>
    <w:p w14:paraId="43259FE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1);</w:t>
      </w:r>
    </w:p>
    <w:p w14:paraId="191E15FF" w14:textId="4F0AFD1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|| 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2)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23EA85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ynta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28CCB6C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393DCA3F" w14:textId="3CECBD9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5EBF85E" w14:textId="6F3EE7E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&gt;= MAX_STACK_SIZE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8A3EA5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verfl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5360F9C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3F19FB3F" w14:textId="2F0DBBD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FDBA747" w14:textId="7686996F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8AD22C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ynta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551C6A9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3E32CA9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14A0A2C" w14:textId="6155AE54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var1.reinit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);</w:t>
      </w:r>
    </w:p>
    <w:p w14:paraId="2075284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DEMO_DISPLAY</w:t>
      </w:r>
    </w:p>
    <w:p w14:paraId="4997140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 = " &lt;&lt; var1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F3DFE14" w14:textId="50E0F64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78490EB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5C59CC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91D521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4E3329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_u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/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ti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up</w:t>
      </w:r>
      <w:proofErr w:type="spellEnd"/>
    </w:p>
    <w:p w14:paraId="7B18BCD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7F10A8B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asW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a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D24776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++];</w:t>
      </w:r>
    </w:p>
    <w:p w14:paraId="7F4826B4" w14:textId="4FEC1F8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moveU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i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E01B79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asW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2EBBFA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923D67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DEMO_DISPLAY</w:t>
      </w:r>
    </w:p>
    <w:p w14:paraId="4EE8401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r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get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;</w:t>
      </w:r>
    </w:p>
    <w:p w14:paraId="3EEEB10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</w:p>
    <w:p w14:paraId="660A461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n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DEMO_DISPLAY</w:t>
      </w:r>
    </w:p>
    <w:p w14:paraId="3330A7F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: " +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o_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get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, 0);</w:t>
      </w:r>
    </w:p>
    <w:p w14:paraId="6CA7A77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get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;</w:t>
      </w:r>
    </w:p>
    <w:p w14:paraId="76D11F3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4FA7021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updated_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54F0715" w14:textId="726897D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asW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3CF8B8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ictor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.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You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: " +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o_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get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;</w:t>
      </w:r>
    </w:p>
    <w:p w14:paraId="4C282D7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3C64A79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C7D12C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lastRenderedPageBreak/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54669D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956EED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_dow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/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ti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own</w:t>
      </w:r>
      <w:proofErr w:type="spellEnd"/>
    </w:p>
    <w:p w14:paraId="77166FF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32D3701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asW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a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47EFB5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++];</w:t>
      </w:r>
    </w:p>
    <w:p w14:paraId="47EE8917" w14:textId="1CB507D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moveDow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i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50E013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asW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552386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E49DC6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DEMO_DISPLAY</w:t>
      </w:r>
    </w:p>
    <w:p w14:paraId="5299E66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r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get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;</w:t>
      </w:r>
    </w:p>
    <w:p w14:paraId="752844E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24E8ED3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n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DEMO_DISPLAY</w:t>
      </w:r>
    </w:p>
    <w:p w14:paraId="16E1754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: " +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o_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get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, 0);</w:t>
      </w:r>
    </w:p>
    <w:p w14:paraId="625E03C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get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;</w:t>
      </w:r>
    </w:p>
    <w:p w14:paraId="4BC2FBD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1243990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updated_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9873FE7" w14:textId="000EEAE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asW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4AB79E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ictor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.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You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: " +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o_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get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;</w:t>
      </w:r>
    </w:p>
    <w:p w14:paraId="4171605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358A1BB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E55E5B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05B6E9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EAE2BB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_lef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/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ti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ft</w:t>
      </w:r>
      <w:proofErr w:type="spellEnd"/>
    </w:p>
    <w:p w14:paraId="1ACEC57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09797D5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asW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a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4C9F45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++];</w:t>
      </w:r>
    </w:p>
    <w:p w14:paraId="32B24CF7" w14:textId="6C246E4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moveLef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i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D3F5B5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asW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2A13BD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E8118A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DEMO_DISPLAY</w:t>
      </w:r>
    </w:p>
    <w:p w14:paraId="399B499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r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get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;</w:t>
      </w:r>
    </w:p>
    <w:p w14:paraId="1563C42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2F690E3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n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DEMO_DISPLAY</w:t>
      </w:r>
    </w:p>
    <w:p w14:paraId="6C5446F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: " +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o_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get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, 0);</w:t>
      </w:r>
    </w:p>
    <w:p w14:paraId="7832BDB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get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;</w:t>
      </w:r>
    </w:p>
    <w:p w14:paraId="4DA586A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622C694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updated_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2633BAE" w14:textId="4B02A16A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asW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3F5643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ictor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.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You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: " +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o_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get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;</w:t>
      </w:r>
    </w:p>
    <w:p w14:paraId="2812824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691D823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C1A35D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48FCD6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BC8860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_r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:/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ti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ight</w:t>
      </w:r>
      <w:proofErr w:type="spellEnd"/>
    </w:p>
    <w:p w14:paraId="76CB3DB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6E0BA0F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asW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a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F2C38D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++];</w:t>
      </w:r>
    </w:p>
    <w:p w14:paraId="6B27E249" w14:textId="64A89D8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moveR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i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420FEB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asW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0D941A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9B83E9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DEMO_DISPLAY</w:t>
      </w:r>
    </w:p>
    <w:p w14:paraId="4C45228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r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get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;</w:t>
      </w:r>
    </w:p>
    <w:p w14:paraId="134A9DC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309414D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n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DEMO_DISPLAY</w:t>
      </w:r>
    </w:p>
    <w:p w14:paraId="3BEF65E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getSta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;</w:t>
      </w:r>
    </w:p>
    <w:p w14:paraId="6A2414F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: " +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o_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get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, 0);</w:t>
      </w:r>
    </w:p>
    <w:p w14:paraId="0544683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2C5E2FA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updated_g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697DDCF" w14:textId="30753954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hasW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B251DF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ictor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.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You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: " +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o_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getSco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;</w:t>
      </w:r>
    </w:p>
    <w:p w14:paraId="39FCAAA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2D2AF16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37AD89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AD5496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36E58C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a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/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l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a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os</w:t>
      </w:r>
      <w:proofErr w:type="spellEnd"/>
    </w:p>
    <w:p w14:paraId="1B517C8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{</w:t>
      </w:r>
    </w:p>
    <w:p w14:paraId="7B0B19CD" w14:textId="1AB5184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lastRenderedPageBreak/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;</w:t>
      </w:r>
    </w:p>
    <w:p w14:paraId="73E9C9D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rst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1);</w:t>
      </w:r>
    </w:p>
    <w:p w14:paraId="524BAA5B" w14:textId="00A6D139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2);</w:t>
      </w:r>
    </w:p>
    <w:p w14:paraId="345435E1" w14:textId="191E10C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], 3)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rst_arg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_arg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1DA3D00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val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ynta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30708DD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76BD5198" w14:textId="61BBE75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7F02AF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var1;</w:t>
      </w:r>
    </w:p>
    <w:p w14:paraId="2A103352" w14:textId="2F9AD3C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var2;</w:t>
      </w:r>
    </w:p>
    <w:p w14:paraId="3428DE94" w14:textId="3AE9110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y</w:t>
      </w:r>
      <w:proofErr w:type="spellEnd"/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1EEFB62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var1.reinit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rst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);</w:t>
      </w:r>
    </w:p>
    <w:p w14:paraId="6D2B963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var2.reinit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econd_ar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);</w:t>
      </w:r>
    </w:p>
    <w:p w14:paraId="3C2F721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D5D2F2D" w14:textId="6D92426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tc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...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AE7B6B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unknow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7659E53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1D5A4F59" w14:textId="637F8EE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CA2DDC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get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var1,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var2) });</w:t>
      </w:r>
    </w:p>
    <w:p w14:paraId="7F22E9F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79769E4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e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8FCC6FF" w14:textId="3204215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746B0D3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9E7A68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6EBE93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35E1BC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/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ehavio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atch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'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'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rea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eeded</w:t>
      </w:r>
      <w:proofErr w:type="spellEnd"/>
    </w:p>
    <w:p w14:paraId="3C5D4BE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/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ehavio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atch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'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'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rea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eeded</w:t>
      </w:r>
      <w:proofErr w:type="spellEnd"/>
    </w:p>
    <w:p w14:paraId="6234F0B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rocedu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/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ehavio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atch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'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'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rea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eeded</w:t>
      </w:r>
      <w:proofErr w:type="spellEnd"/>
    </w:p>
    <w:p w14:paraId="2403B7F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o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/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ehavio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atche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'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'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rea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eeded</w:t>
      </w:r>
      <w:proofErr w:type="spellEnd"/>
    </w:p>
    <w:p w14:paraId="3DB5082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//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o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th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ju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n</w:t>
      </w:r>
      <w:proofErr w:type="spellEnd"/>
    </w:p>
    <w:p w14:paraId="6507557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++];</w:t>
      </w:r>
    </w:p>
    <w:p w14:paraId="65670CD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D63DCE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</w:p>
    <w:p w14:paraId="3B1DA8F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cript.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] + "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val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ynta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7BE7BD8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045FE8C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6E71B4E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6DC339FF" w14:textId="2FD387E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unti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ub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</w:t>
      </w:r>
    </w:p>
    <w:p w14:paraId="7594E4D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-1;</w:t>
      </w:r>
    </w:p>
    <w:p w14:paraId="6C1D14F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i = 0;</w:t>
      </w:r>
    </w:p>
    <w:p w14:paraId="1A615FAC" w14:textId="15F40182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h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A3C4995" w14:textId="60B3B1A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ub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0]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5DF9F4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j = i;</w:t>
      </w:r>
    </w:p>
    <w:p w14:paraId="4EEDA7C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k = 0;</w:t>
      </w:r>
    </w:p>
    <w:p w14:paraId="565F151E" w14:textId="7904C112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h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ub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k]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0640835" w14:textId="7A817B34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j]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89B99D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rea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469BCF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A74E6BD" w14:textId="7820974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ourc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j] !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ub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k]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1C4AA0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rea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0BB2EA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7F87B6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j++;</w:t>
      </w:r>
    </w:p>
    <w:p w14:paraId="32A3F37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k++;</w:t>
      </w:r>
    </w:p>
    <w:p w14:paraId="56C0FC0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E3C1CC5" w14:textId="4DA7E434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ub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k]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3285ED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i;</w:t>
      </w:r>
    </w:p>
    <w:p w14:paraId="2ECA936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C85AC9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F3ACBF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i++;</w:t>
      </w:r>
    </w:p>
    <w:p w14:paraId="2DB0660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347E2F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-1;</w:t>
      </w:r>
    </w:p>
    <w:p w14:paraId="57DA898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75D9CBB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174BE797" w14:textId="51200D30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unti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{</w:t>
      </w:r>
    </w:p>
    <w:p w14:paraId="6550719B" w14:textId="1859A890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r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A23329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r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359425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5899097" w14:textId="699B8A0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97CADB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F20726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051029C" w14:textId="49C68252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lastRenderedPageBreak/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U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EDDD43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_u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F232F0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60752EB" w14:textId="58D8D14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Dow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204CA5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_dow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CD3B56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AF74D06" w14:textId="707FC71A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Lef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C52D21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_lef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0524B4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5D2A156" w14:textId="66E92AD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R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C8459B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ove_r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C7212B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D3DFB94" w14:textId="7BDBB769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":") != -1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DE9329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o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64570F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20C79AD" w14:textId="1B0F4E8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r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 == 0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13A4D27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r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52AF94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7B5A3AE" w14:textId="6CD7D4C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roc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 == 0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1E55199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rocedur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1C26A8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6FC3B77" w14:textId="00EDF91F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 == 0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58230A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E914A3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A3FFE22" w14:textId="5230F2F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 == 0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4050D1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loa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0D4ABD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228781E" w14:textId="4725BA24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l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 == 0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594E84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al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C9F82F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1441053" w14:textId="76A049F8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") == 0 ||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 == 0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B331D1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2EED1A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60E05E0" w14:textId="508A8A4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u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 == 0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304373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_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u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3C6445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CA9633E" w14:textId="1BCD628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ub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 == 0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950FA9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_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ub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2AB68F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A8863AD" w14:textId="2E955C48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d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 == 0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D64D64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_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d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07CB03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F2D328C" w14:textId="6ED76F7A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iv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 == 0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3F8EC6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_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iv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F928A4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DD29B9F" w14:textId="547135D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 == 0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3A8FDC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us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51D6F8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D857DDB" w14:textId="38BC77EF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 == 0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539F45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B5F161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4BB3ACE" w14:textId="4CD18E24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 == 0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DCBEE0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_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m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377E38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D10A293" w14:textId="11B488A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ja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 == 0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239C74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ja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D9FD66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AAEC476" w14:textId="1383A8F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jb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 == 0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DB390B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jb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CC3E95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B534BFB" w14:textId="272695F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j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 == 0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596C5C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j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42D7AB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3DF444C" w14:textId="11D8507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j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 == 0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74BFF3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jm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98B82A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3ED703C" w14:textId="40A9931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a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 == 0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6F75E6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a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AEE510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3A6E2F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oth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45EEA4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lastRenderedPageBreak/>
        <w:t>}</w:t>
      </w:r>
    </w:p>
    <w:p w14:paraId="784DEAD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2550C229" w14:textId="54689810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unti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Na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</w:p>
    <w:p w14:paraId="263560D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68D09F3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1);</w:t>
      </w:r>
    </w:p>
    <w:p w14:paraId="12678698" w14:textId="6313670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|| 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2)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8A3257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15E16BE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3F5215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E0C9E5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7523F92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04D05B11" w14:textId="6B4CA0D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unti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Wor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_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</w:p>
    <w:p w14:paraId="4842463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_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i = 0;</w:t>
      </w:r>
    </w:p>
    <w:p w14:paraId="318B6B5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_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ord_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0;</w:t>
      </w:r>
    </w:p>
    <w:p w14:paraId="4CA1389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20594B90" w14:textId="2A2B16B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h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8D3F4D1" w14:textId="2A66D28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h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 == ' '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663CCB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i;</w:t>
      </w:r>
    </w:p>
    <w:p w14:paraId="4DB0892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7C4921D" w14:textId="3BFAAD19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h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[i] != ' ' &amp;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 != '\0'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72E864C" w14:textId="6FE81AFF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ord_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DBDE281" w14:textId="224DC5C2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 != ':'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8A76AD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;</w:t>
      </w:r>
    </w:p>
    <w:p w14:paraId="49BBB82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195044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CD26D5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i;</w:t>
      </w:r>
    </w:p>
    <w:p w14:paraId="7FB9700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0BCC289" w14:textId="0521C64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ord_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47FB82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2C91E8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8A4801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ord_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0646F85" w14:textId="1D76B90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81735A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7D73316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473BD49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6A8B42D9" w14:textId="0C2D66C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untim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_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</w:t>
      </w:r>
    </w:p>
    <w:p w14:paraId="7B9067C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384B5D5" w14:textId="5284B38F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_arg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)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aw_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5409FF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.reini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oi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);</w:t>
      </w:r>
    </w:p>
    <w:p w14:paraId="5B46B79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645CA56" w14:textId="7B114DC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_arg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)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aw_floa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E70218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.reini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o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);</w:t>
      </w:r>
    </w:p>
    <w:p w14:paraId="1EC4160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DCB95B3" w14:textId="4452552A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C70C75B" w14:textId="773BE1B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D9CE66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.reini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{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playerX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});</w:t>
      </w:r>
    </w:p>
    <w:p w14:paraId="573F7FB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BDB2966" w14:textId="1D4E02D2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_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1D0130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.reini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{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player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});</w:t>
      </w:r>
    </w:p>
    <w:p w14:paraId="0677FA9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E91F948" w14:textId="03783DB0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_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1153DA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.reini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{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heigh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});</w:t>
      </w:r>
    </w:p>
    <w:p w14:paraId="56EA611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213039A" w14:textId="6391B58F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_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E7E1D5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.reini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{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ame.width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});</w:t>
      </w:r>
    </w:p>
    <w:p w14:paraId="17393A4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9D21E09" w14:textId="4E7C3ED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n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CD706D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.reini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);</w:t>
      </w:r>
    </w:p>
    <w:p w14:paraId="602DB86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F5BE76A" w14:textId="1E993A5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al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3C9A04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.reini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al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});</w:t>
      </w:r>
    </w:p>
    <w:p w14:paraId="19179F2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8309548" w14:textId="6D332AB2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th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ADBA8A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.reini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oth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});</w:t>
      </w:r>
    </w:p>
    <w:p w14:paraId="67E2AD3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1DDDFEF" w14:textId="3F0D125F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7E4BA8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.reini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});</w:t>
      </w:r>
    </w:p>
    <w:p w14:paraId="4CD58E4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5FBBCB0" w14:textId="3F2A0F1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o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6582802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.reini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o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});</w:t>
      </w:r>
    </w:p>
    <w:p w14:paraId="5A7B5EA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lastRenderedPageBreak/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9E6D147" w14:textId="2233A7F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estina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6F77E7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.reini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iab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estina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});</w:t>
      </w:r>
    </w:p>
    <w:p w14:paraId="6FBC584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9D5E6A6" w14:textId="3804A45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D3CBAF7" w14:textId="6721AFB2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1DDD9B6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599F9A0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5AE5EA8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163C01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.reini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t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;</w:t>
      </w:r>
    </w:p>
    <w:p w14:paraId="2ACC49C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25EA7DD" w14:textId="576AA2CE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081FEB8" w14:textId="44336D1A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61594D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mpty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";</w:t>
      </w:r>
    </w:p>
    <w:p w14:paraId="04FCA8B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6BE16AC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1CAC05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.reini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t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;</w:t>
      </w:r>
    </w:p>
    <w:p w14:paraId="1A40C3D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pop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</w:t>
      </w:r>
    </w:p>
    <w:p w14:paraId="41A69FF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de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RUNTIME_DEBUG</w:t>
      </w:r>
    </w:p>
    <w:p w14:paraId="3054C1A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ne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ck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stack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)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E959FC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#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if</w:t>
      </w:r>
      <w:proofErr w:type="spellEnd"/>
    </w:p>
    <w:p w14:paraId="0D1F37B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962D17B" w14:textId="242DCF9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lobal.f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) =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_global.e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F0B213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ast_err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"";</w:t>
      </w:r>
    </w:p>
    <w:p w14:paraId="790635E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hro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xcep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};</w:t>
      </w:r>
    </w:p>
    <w:p w14:paraId="7E4EA4E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BEAF9FD" w14:textId="126FA3B2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085154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.reini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m_global.at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);</w:t>
      </w:r>
    </w:p>
    <w:p w14:paraId="2C8F4C9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07A355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B5D277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sul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FBEF5E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5BECE00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2F1748B1" w14:textId="02414813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rg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_arg_typ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</w:t>
      </w:r>
    </w:p>
    <w:p w14:paraId="2B4C8DC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s_floa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2E7350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s_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AEB0AF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j = 0;</w:t>
      </w:r>
    </w:p>
    <w:p w14:paraId="560F838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h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i;</w:t>
      </w:r>
    </w:p>
    <w:p w14:paraId="09A0E831" w14:textId="4C65A5B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j] == '-'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CF8493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j;</w:t>
      </w:r>
    </w:p>
    <w:p w14:paraId="1666ED46" w14:textId="496D7BD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CC12137" w14:textId="6909EA90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h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(i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j++]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EC3457C" w14:textId="636BFBE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i &gt;= '0' &amp;&amp; i &lt;= '9'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44D678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tin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889C32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8111EB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s_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a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C030AFC" w14:textId="79DE219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i == '.'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1BC96DC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tin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984DAB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8C832A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s_floa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a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B834556" w14:textId="08355D19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462CE55" w14:textId="50C8DBC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s_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D928D3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aw_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A41286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2011332" w14:textId="77693302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s_floa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E4A373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aw_floa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4034E87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8C7BD0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retur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DAB7D49" w14:textId="2193A724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387FD6A9" w14:textId="1B5AEF48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5C35F7B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ic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HANDLE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oleHand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D6C3A6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atic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oo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ite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a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C08AFD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4C7887DB" w14:textId="5DB8EF62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o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r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lt;uint8_t&gt;&gt;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700C3F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|";</w:t>
      </w:r>
    </w:p>
    <w:p w14:paraId="27EFEF2C" w14:textId="1F15D59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i = 0; i 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0]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 ++i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AB7304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-";</w:t>
      </w:r>
    </w:p>
    <w:p w14:paraId="20C487C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E99078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|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05DE0DC" w14:textId="533E2B7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uto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i :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C8803F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lastRenderedPageBreak/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|";</w:t>
      </w:r>
    </w:p>
    <w:p w14:paraId="16EEE92C" w14:textId="0AC35F94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auto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amp; j : i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C5D8831" w14:textId="61DDDDB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j &amp;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B3E856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P";</w:t>
      </w:r>
    </w:p>
    <w:p w14:paraId="2890DD2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E1DC50E" w14:textId="501B4FC0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j &amp;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estina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71D93F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D";</w:t>
      </w:r>
    </w:p>
    <w:p w14:paraId="24C2112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13A6C84" w14:textId="041A7E3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j &amp;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o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961B75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F";</w:t>
      </w:r>
    </w:p>
    <w:p w14:paraId="14C3E8C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40C1708C" w14:textId="2294EA2A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j &amp;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al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8077A2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W";</w:t>
      </w:r>
    </w:p>
    <w:p w14:paraId="31E54AE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07F7E81" w14:textId="7FDAE27A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16250AC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 ";</w:t>
      </w:r>
    </w:p>
    <w:p w14:paraId="261C68E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AF197F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15F0EE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|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6CCAF8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575C90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|";</w:t>
      </w:r>
    </w:p>
    <w:p w14:paraId="3F8C107D" w14:textId="407F3351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i = 0; i 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0]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 ++i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7B6157F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-";</w:t>
      </w:r>
    </w:p>
    <w:p w14:paraId="607950D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291E158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u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&lt;&lt; "|" &lt;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nd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22DA1D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2BA6398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6221FE87" w14:textId="1EAAAFBD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o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&lt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ect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lt;uint8_t&gt;&gt;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</w:rPr>
        <w:t xml:space="preserve"> 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</w:t>
      </w:r>
    </w:p>
    <w:p w14:paraId="08444C0D" w14:textId="3788C59A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ite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F263FF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oleHand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StdHand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STD_OUTPUT_HANDLE);</w:t>
      </w:r>
    </w:p>
    <w:p w14:paraId="3970341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ite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208AC53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6BBF88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DWORD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7439A24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h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6212DB0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COORD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08696A9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'|';</w:t>
      </w:r>
    </w:p>
    <w:p w14:paraId="4F2B14E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.fir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0;</w:t>
      </w:r>
    </w:p>
    <w:p w14:paraId="42CD809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.seco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1;</w:t>
      </w:r>
    </w:p>
    <w:p w14:paraId="60C9F950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ConsoleOutputCharacterA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oleHand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&amp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1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&amp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3F6E6C9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'-';</w:t>
      </w:r>
    </w:p>
    <w:p w14:paraId="05BD0894" w14:textId="3650E2E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i = 0; i 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0]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 ++i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FFEC78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.fir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i + 1;</w:t>
      </w:r>
    </w:p>
    <w:p w14:paraId="2C39042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ConsoleOutputCharacterA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oleHand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&amp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1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&amp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2261D11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D9E652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'|';</w:t>
      </w:r>
    </w:p>
    <w:p w14:paraId="609B32D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.fir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0]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+ 1;</w:t>
      </w:r>
    </w:p>
    <w:p w14:paraId="3CF9C88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.seco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1;</w:t>
      </w:r>
    </w:p>
    <w:p w14:paraId="558FCBB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ConsoleOutputCharacterA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oleHand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&amp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1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&amp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0888484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5E6E0903" w14:textId="0404852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i = 0; i 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 ++i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E5CB03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'|';</w:t>
      </w:r>
    </w:p>
    <w:p w14:paraId="04E074E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.fir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0;</w:t>
      </w:r>
    </w:p>
    <w:p w14:paraId="31F0F29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.seco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i + 2;</w:t>
      </w:r>
    </w:p>
    <w:p w14:paraId="0396972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ConsoleOutputCharacterA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oleHand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&amp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1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&amp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735F6C8A" w14:textId="0C1458A6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j = 0; j 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 ++j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ED3E6E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.fir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j + 1;</w:t>
      </w:r>
    </w:p>
    <w:p w14:paraId="41BEE14C" w14:textId="579BE1B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[j] &amp;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play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2D5FFD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'P';</w:t>
      </w:r>
    </w:p>
    <w:p w14:paraId="76C4D62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5E448685" w14:textId="1D44784B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[j] &amp;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estination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05E97E1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'D';</w:t>
      </w:r>
    </w:p>
    <w:p w14:paraId="6997607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89CFFDF" w14:textId="45A7F4C5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[j] &amp;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o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A110A9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'F';</w:t>
      </w:r>
    </w:p>
    <w:p w14:paraId="3AD12BE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6E9DAD5" w14:textId="517A3B5F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[j] &amp; (uint8_t)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all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47CF91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'W';</w:t>
      </w:r>
    </w:p>
    <w:p w14:paraId="396CCDC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335DA4C4" w14:textId="6B12D652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lastRenderedPageBreak/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else</w:t>
      </w:r>
      <w:proofErr w:type="spellEnd"/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2A86B3A5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' ';</w:t>
      </w:r>
    </w:p>
    <w:p w14:paraId="0CA67C8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A037093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ConsoleOutputCharacterA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oleHand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&amp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1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&amp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2102A01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CC3EF9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'|';</w:t>
      </w:r>
    </w:p>
    <w:p w14:paraId="03CB42E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.fir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+ 1;</w:t>
      </w:r>
    </w:p>
    <w:p w14:paraId="27D28A09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ConsoleOutputCharacterA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oleHand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&amp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1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&amp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32E81CC5" w14:textId="6A9DF92F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0DA4861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'|';</w:t>
      </w:r>
    </w:p>
    <w:p w14:paraId="7BB8CFA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.fir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0;</w:t>
      </w:r>
    </w:p>
    <w:p w14:paraId="7C026B4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.seco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.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+ 2;</w:t>
      </w:r>
    </w:p>
    <w:p w14:paraId="03DAF66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ConsoleOutputCharacterA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oleHand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&amp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1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&amp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022AFB3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'-';</w:t>
      </w:r>
    </w:p>
    <w:p w14:paraId="514EE4BC" w14:textId="70FC1299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o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i = 0; i &lt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0]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; ++i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5AA9D55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.fir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i + 1;</w:t>
      </w:r>
    </w:p>
    <w:p w14:paraId="406A4AA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ConsoleOutputCharacterA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oleHand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&amp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1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&amp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48BF305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9AEC94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'|';</w:t>
      </w:r>
    </w:p>
    <w:p w14:paraId="716DA2A7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.fir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fiel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0].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iz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) + 1;</w:t>
      </w:r>
    </w:p>
    <w:p w14:paraId="1605E16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ConsoleOutputCharacterA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oleHand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&amp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1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&amp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7AA4BBE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1CCA63F1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p w14:paraId="1B68DD4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6D1D3E51" w14:textId="589F6F54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voi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draw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::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ing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essag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_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l_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{</w:t>
      </w:r>
    </w:p>
    <w:p w14:paraId="30295A35" w14:textId="0F293DCC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!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ite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D7680E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oleHand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GetStdHand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STD_OUTPUT_HANDLE);</w:t>
      </w:r>
    </w:p>
    <w:p w14:paraId="063C6CC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ite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tru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7269524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7E346768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DWORD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3B6FFF1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ha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29AB89A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 xml:space="preserve">COORD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14A8C73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</w:p>
    <w:p w14:paraId="29EF1F3C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.seco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tr_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;</w:t>
      </w:r>
    </w:p>
    <w:p w14:paraId="558E189D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in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i = 0;</w:t>
      </w:r>
    </w:p>
    <w:p w14:paraId="5941A2CE" w14:textId="6A134E60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h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i &lt; 40 &amp;&amp;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essag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460FA34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messag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[i];</w:t>
      </w:r>
    </w:p>
    <w:p w14:paraId="60F8EBC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.fir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l_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 i;</w:t>
      </w:r>
    </w:p>
    <w:p w14:paraId="487B436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ConsoleOutputCharacterA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oleHand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&amp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1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&amp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3BD6CDF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i;</w:t>
      </w:r>
    </w:p>
    <w:p w14:paraId="3AA96CDB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10C1D066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' ';</w:t>
      </w:r>
    </w:p>
    <w:p w14:paraId="0A928D88" w14:textId="2F833B34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hi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(i &lt; 40)</w:t>
      </w:r>
      <w:r w:rsidR="003421F2" w:rsidRPr="00C45E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{</w:t>
      </w:r>
    </w:p>
    <w:p w14:paraId="334C427E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.first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=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l_ind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 + i;</w:t>
      </w:r>
    </w:p>
    <w:p w14:paraId="0F9FBC6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WriteConsoleOutputCharacterA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(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consoleHandle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&amp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letter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 xml:space="preserve">, 1, 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screen_pos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, &amp;</w:t>
      </w:r>
      <w:proofErr w:type="spellStart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buf</w:t>
      </w:r>
      <w:proofErr w:type="spellEnd"/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);</w:t>
      </w:r>
    </w:p>
    <w:p w14:paraId="7E0CADEF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</w: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++i;</w:t>
      </w:r>
    </w:p>
    <w:p w14:paraId="4779B232" w14:textId="77777777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val="ru-BY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ab/>
        <w:t>}</w:t>
      </w:r>
    </w:p>
    <w:p w14:paraId="699C1B62" w14:textId="345CE3DA" w:rsidR="00E017B6" w:rsidRPr="00C45E57" w:rsidRDefault="00E017B6" w:rsidP="00EC51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 w:themeColor="text1"/>
          <w:sz w:val="18"/>
          <w:szCs w:val="18"/>
          <w:lang w:eastAsia="ru-RU"/>
        </w:rPr>
      </w:pPr>
      <w:r w:rsidRPr="00C45E57">
        <w:rPr>
          <w:rFonts w:ascii="Courier New" w:hAnsi="Courier New" w:cs="Courier New"/>
          <w:color w:val="000000" w:themeColor="text1"/>
          <w:sz w:val="18"/>
          <w:szCs w:val="18"/>
          <w:lang w:val="ru-BY"/>
        </w:rPr>
        <w:t>}</w:t>
      </w:r>
    </w:p>
    <w:sectPr w:rsidR="00E017B6" w:rsidRPr="00C45E5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22FF1BC" w14:textId="77777777" w:rsidR="00D309BA" w:rsidRDefault="00D309BA" w:rsidP="003A1188">
      <w:pPr>
        <w:spacing w:after="0" w:line="240" w:lineRule="auto"/>
      </w:pPr>
      <w:r>
        <w:separator/>
      </w:r>
    </w:p>
  </w:endnote>
  <w:endnote w:type="continuationSeparator" w:id="0">
    <w:p w14:paraId="6006227E" w14:textId="77777777" w:rsidR="00D309BA" w:rsidRDefault="00D309BA" w:rsidP="003A11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7633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C3CD7C2" w14:textId="07C09C35" w:rsidR="004E2587" w:rsidRDefault="004E2587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D1649F9" w14:textId="77777777" w:rsidR="004E2587" w:rsidRDefault="004E258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DE7E6EB" w14:textId="77777777" w:rsidR="00D309BA" w:rsidRDefault="00D309BA" w:rsidP="003A1188">
      <w:pPr>
        <w:spacing w:after="0" w:line="240" w:lineRule="auto"/>
      </w:pPr>
      <w:r>
        <w:separator/>
      </w:r>
    </w:p>
  </w:footnote>
  <w:footnote w:type="continuationSeparator" w:id="0">
    <w:p w14:paraId="15D9247A" w14:textId="77777777" w:rsidR="00D309BA" w:rsidRDefault="00D309BA" w:rsidP="003A118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C47D42"/>
    <w:multiLevelType w:val="multilevel"/>
    <w:tmpl w:val="43BE56D2"/>
    <w:lvl w:ilvl="0">
      <w:start w:val="5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720" w:hanging="360"/>
      </w:pPr>
    </w:lvl>
    <w:lvl w:ilvl="2">
      <w:start w:val="1"/>
      <w:numFmt w:val="decimal"/>
      <w:lvlText w:val="%1.%2.%3"/>
      <w:lvlJc w:val="left"/>
      <w:pPr>
        <w:ind w:left="1440" w:hanging="720"/>
      </w:pPr>
    </w:lvl>
    <w:lvl w:ilvl="3">
      <w:start w:val="1"/>
      <w:numFmt w:val="decimal"/>
      <w:lvlText w:val="%1.%2.%3.%4"/>
      <w:lvlJc w:val="left"/>
      <w:pPr>
        <w:ind w:left="2160" w:hanging="1080"/>
      </w:pPr>
    </w:lvl>
    <w:lvl w:ilvl="4">
      <w:start w:val="1"/>
      <w:numFmt w:val="decimal"/>
      <w:lvlText w:val="%1.%2.%3.%4.%5"/>
      <w:lvlJc w:val="left"/>
      <w:pPr>
        <w:ind w:left="2520" w:hanging="1080"/>
      </w:pPr>
    </w:lvl>
    <w:lvl w:ilvl="5">
      <w:start w:val="1"/>
      <w:numFmt w:val="decimal"/>
      <w:lvlText w:val="%1.%2.%3.%4.%5.%6"/>
      <w:lvlJc w:val="left"/>
      <w:pPr>
        <w:ind w:left="3240" w:hanging="1440"/>
      </w:pPr>
    </w:lvl>
    <w:lvl w:ilvl="6">
      <w:start w:val="1"/>
      <w:numFmt w:val="decimal"/>
      <w:lvlText w:val="%1.%2.%3.%4.%5.%6.%7"/>
      <w:lvlJc w:val="left"/>
      <w:pPr>
        <w:ind w:left="3600" w:hanging="1440"/>
      </w:pPr>
    </w:lvl>
    <w:lvl w:ilvl="7">
      <w:start w:val="1"/>
      <w:numFmt w:val="decimal"/>
      <w:lvlText w:val="%1.%2.%3.%4.%5.%6.%7.%8"/>
      <w:lvlJc w:val="left"/>
      <w:pPr>
        <w:ind w:left="4320" w:hanging="1800"/>
      </w:pPr>
    </w:lvl>
    <w:lvl w:ilvl="8">
      <w:start w:val="1"/>
      <w:numFmt w:val="decimal"/>
      <w:lvlText w:val="%1.%2.%3.%4.%5.%6.%7.%8.%9"/>
      <w:lvlJc w:val="left"/>
      <w:pPr>
        <w:ind w:left="5040" w:hanging="2160"/>
      </w:pPr>
    </w:lvl>
  </w:abstractNum>
  <w:abstractNum w:abstractNumId="1" w15:restartNumberingAfterBreak="0">
    <w:nsid w:val="070E4BC4"/>
    <w:multiLevelType w:val="hybridMultilevel"/>
    <w:tmpl w:val="3B60461C"/>
    <w:lvl w:ilvl="0" w:tplc="F81CD768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cs="Times New Roman" w:hint="default"/>
        <w:b/>
        <w:bCs/>
        <w:color w:val="auto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>
      <w:start w:val="1"/>
      <w:numFmt w:val="decimal"/>
      <w:lvlText w:val="%4."/>
      <w:lvlJc w:val="left"/>
      <w:pPr>
        <w:ind w:left="2880" w:hanging="360"/>
      </w:pPr>
    </w:lvl>
    <w:lvl w:ilvl="4" w:tplc="20000019">
      <w:start w:val="1"/>
      <w:numFmt w:val="lowerLetter"/>
      <w:lvlText w:val="%5."/>
      <w:lvlJc w:val="left"/>
      <w:pPr>
        <w:ind w:left="3600" w:hanging="360"/>
      </w:pPr>
    </w:lvl>
    <w:lvl w:ilvl="5" w:tplc="2000001B">
      <w:start w:val="1"/>
      <w:numFmt w:val="lowerRoman"/>
      <w:lvlText w:val="%6."/>
      <w:lvlJc w:val="right"/>
      <w:pPr>
        <w:ind w:left="4320" w:hanging="180"/>
      </w:pPr>
    </w:lvl>
    <w:lvl w:ilvl="6" w:tplc="2000000F">
      <w:start w:val="1"/>
      <w:numFmt w:val="decimal"/>
      <w:lvlText w:val="%7."/>
      <w:lvlJc w:val="left"/>
      <w:pPr>
        <w:ind w:left="5040" w:hanging="360"/>
      </w:pPr>
    </w:lvl>
    <w:lvl w:ilvl="7" w:tplc="20000019">
      <w:start w:val="1"/>
      <w:numFmt w:val="lowerLetter"/>
      <w:lvlText w:val="%8."/>
      <w:lvlJc w:val="left"/>
      <w:pPr>
        <w:ind w:left="5760" w:hanging="360"/>
      </w:pPr>
    </w:lvl>
    <w:lvl w:ilvl="8" w:tplc="2000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F317D0"/>
    <w:multiLevelType w:val="multilevel"/>
    <w:tmpl w:val="87E040A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046741B"/>
    <w:multiLevelType w:val="multilevel"/>
    <w:tmpl w:val="0A6C4BA2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 w15:restartNumberingAfterBreak="0">
    <w:nsid w:val="10507F10"/>
    <w:multiLevelType w:val="hybridMultilevel"/>
    <w:tmpl w:val="98882B62"/>
    <w:lvl w:ilvl="0" w:tplc="86B2CEF4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C01F65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6BA171D"/>
    <w:multiLevelType w:val="multilevel"/>
    <w:tmpl w:val="4D02DC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7" w15:restartNumberingAfterBreak="0">
    <w:nsid w:val="26176A37"/>
    <w:multiLevelType w:val="multilevel"/>
    <w:tmpl w:val="4D02DC6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440" w:hanging="108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800" w:hanging="144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</w:lvl>
  </w:abstractNum>
  <w:abstractNum w:abstractNumId="8" w15:restartNumberingAfterBreak="0">
    <w:nsid w:val="2B8F57C1"/>
    <w:multiLevelType w:val="hybridMultilevel"/>
    <w:tmpl w:val="A0CE9DA2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FD70C3E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32E945F9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3CB3AC5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3659252B"/>
    <w:multiLevelType w:val="hybridMultilevel"/>
    <w:tmpl w:val="763C76AC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>
      <w:start w:val="1"/>
      <w:numFmt w:val="decimal"/>
      <w:lvlText w:val="%4."/>
      <w:lvlJc w:val="left"/>
      <w:pPr>
        <w:ind w:left="2880" w:hanging="360"/>
      </w:pPr>
    </w:lvl>
    <w:lvl w:ilvl="4" w:tplc="20000019">
      <w:start w:val="1"/>
      <w:numFmt w:val="lowerLetter"/>
      <w:lvlText w:val="%5."/>
      <w:lvlJc w:val="left"/>
      <w:pPr>
        <w:ind w:left="3600" w:hanging="360"/>
      </w:pPr>
    </w:lvl>
    <w:lvl w:ilvl="5" w:tplc="2000001B">
      <w:start w:val="1"/>
      <w:numFmt w:val="lowerRoman"/>
      <w:lvlText w:val="%6."/>
      <w:lvlJc w:val="right"/>
      <w:pPr>
        <w:ind w:left="4320" w:hanging="180"/>
      </w:pPr>
    </w:lvl>
    <w:lvl w:ilvl="6" w:tplc="2000000F">
      <w:start w:val="1"/>
      <w:numFmt w:val="decimal"/>
      <w:lvlText w:val="%7."/>
      <w:lvlJc w:val="left"/>
      <w:pPr>
        <w:ind w:left="5040" w:hanging="360"/>
      </w:pPr>
    </w:lvl>
    <w:lvl w:ilvl="7" w:tplc="20000019">
      <w:start w:val="1"/>
      <w:numFmt w:val="lowerLetter"/>
      <w:lvlText w:val="%8."/>
      <w:lvlJc w:val="left"/>
      <w:pPr>
        <w:ind w:left="5760" w:hanging="360"/>
      </w:pPr>
    </w:lvl>
    <w:lvl w:ilvl="8" w:tplc="2000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86F2C11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3DA80B2A"/>
    <w:multiLevelType w:val="multilevel"/>
    <w:tmpl w:val="F8602CB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5" w15:restartNumberingAfterBreak="0">
    <w:nsid w:val="41C867D7"/>
    <w:multiLevelType w:val="multilevel"/>
    <w:tmpl w:val="06066C3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41CF6B5C"/>
    <w:multiLevelType w:val="multilevel"/>
    <w:tmpl w:val="04090029"/>
    <w:lvl w:ilvl="0">
      <w:start w:val="1"/>
      <w:numFmt w:val="decimal"/>
      <w:pStyle w:val="Heading1"/>
      <w:suff w:val="space"/>
      <w:lvlText w:val="Глава %1"/>
      <w:lvlJc w:val="left"/>
      <w:pPr>
        <w:ind w:left="0" w:firstLine="0"/>
      </w:pPr>
    </w:lvl>
    <w:lvl w:ilvl="1">
      <w:start w:val="1"/>
      <w:numFmt w:val="none"/>
      <w:pStyle w:val="Heading2"/>
      <w:suff w:val="nothing"/>
      <w:lvlText w:val=""/>
      <w:lvlJc w:val="left"/>
      <w:pPr>
        <w:ind w:left="0" w:firstLine="0"/>
      </w:pPr>
    </w:lvl>
    <w:lvl w:ilvl="2">
      <w:start w:val="1"/>
      <w:numFmt w:val="none"/>
      <w:pStyle w:val="Heading3"/>
      <w:suff w:val="nothing"/>
      <w:lvlText w:val=""/>
      <w:lvlJc w:val="left"/>
      <w:pPr>
        <w:ind w:left="0" w:firstLine="0"/>
      </w:pPr>
    </w:lvl>
    <w:lvl w:ilvl="3">
      <w:start w:val="1"/>
      <w:numFmt w:val="none"/>
      <w:pStyle w:val="Heading4"/>
      <w:suff w:val="nothing"/>
      <w:lvlText w:val=""/>
      <w:lvlJc w:val="left"/>
      <w:pPr>
        <w:ind w:left="0" w:firstLine="0"/>
      </w:pPr>
    </w:lvl>
    <w:lvl w:ilvl="4">
      <w:start w:val="1"/>
      <w:numFmt w:val="none"/>
      <w:pStyle w:val="Heading5"/>
      <w:suff w:val="nothing"/>
      <w:lvlText w:val=""/>
      <w:lvlJc w:val="left"/>
      <w:pPr>
        <w:ind w:left="0" w:firstLine="0"/>
      </w:pPr>
    </w:lvl>
    <w:lvl w:ilvl="5">
      <w:start w:val="1"/>
      <w:numFmt w:val="none"/>
      <w:pStyle w:val="Heading6"/>
      <w:suff w:val="nothing"/>
      <w:lvlText w:val=""/>
      <w:lvlJc w:val="left"/>
      <w:pPr>
        <w:ind w:left="0" w:firstLine="0"/>
      </w:pPr>
    </w:lvl>
    <w:lvl w:ilvl="6">
      <w:start w:val="1"/>
      <w:numFmt w:val="none"/>
      <w:pStyle w:val="Heading7"/>
      <w:suff w:val="nothing"/>
      <w:lvlText w:val=""/>
      <w:lvlJc w:val="left"/>
      <w:pPr>
        <w:ind w:left="0" w:firstLine="0"/>
      </w:pPr>
    </w:lvl>
    <w:lvl w:ilvl="7">
      <w:start w:val="1"/>
      <w:numFmt w:val="none"/>
      <w:pStyle w:val="Heading8"/>
      <w:suff w:val="nothing"/>
      <w:lvlText w:val=""/>
      <w:lvlJc w:val="left"/>
      <w:pPr>
        <w:ind w:left="0" w:firstLine="0"/>
      </w:pPr>
    </w:lvl>
    <w:lvl w:ilvl="8">
      <w:start w:val="1"/>
      <w:numFmt w:val="none"/>
      <w:pStyle w:val="Heading9"/>
      <w:suff w:val="nothing"/>
      <w:lvlText w:val=""/>
      <w:lvlJc w:val="left"/>
      <w:pPr>
        <w:ind w:left="0" w:firstLine="0"/>
      </w:pPr>
    </w:lvl>
  </w:abstractNum>
  <w:abstractNum w:abstractNumId="17" w15:restartNumberingAfterBreak="0">
    <w:nsid w:val="423C375B"/>
    <w:multiLevelType w:val="multilevel"/>
    <w:tmpl w:val="2322320E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HAnsi" w:hAnsi="Times New Roman" w:cs="Times New Roman"/>
      </w:rPr>
    </w:lvl>
    <w:lvl w:ilvl="1">
      <w:start w:val="1"/>
      <w:numFmt w:val="decimal"/>
      <w:lvlText w:val="%1.%2"/>
      <w:lvlJc w:val="left"/>
      <w:pPr>
        <w:ind w:left="720" w:hanging="360"/>
      </w:pPr>
    </w:lvl>
    <w:lvl w:ilvl="2">
      <w:start w:val="1"/>
      <w:numFmt w:val="decimal"/>
      <w:lvlText w:val="%1.%2.%3"/>
      <w:lvlJc w:val="left"/>
      <w:pPr>
        <w:ind w:left="1440" w:hanging="720"/>
      </w:pPr>
    </w:lvl>
    <w:lvl w:ilvl="3">
      <w:start w:val="1"/>
      <w:numFmt w:val="decimal"/>
      <w:lvlText w:val="%1.%2.%3.%4"/>
      <w:lvlJc w:val="left"/>
      <w:pPr>
        <w:ind w:left="2160" w:hanging="1080"/>
      </w:pPr>
    </w:lvl>
    <w:lvl w:ilvl="4">
      <w:start w:val="1"/>
      <w:numFmt w:val="decimal"/>
      <w:lvlText w:val="%1.%2.%3.%4.%5"/>
      <w:lvlJc w:val="left"/>
      <w:pPr>
        <w:ind w:left="2520" w:hanging="1080"/>
      </w:pPr>
    </w:lvl>
    <w:lvl w:ilvl="5">
      <w:start w:val="1"/>
      <w:numFmt w:val="decimal"/>
      <w:lvlText w:val="%1.%2.%3.%4.%5.%6"/>
      <w:lvlJc w:val="left"/>
      <w:pPr>
        <w:ind w:left="3240" w:hanging="1440"/>
      </w:pPr>
    </w:lvl>
    <w:lvl w:ilvl="6">
      <w:start w:val="1"/>
      <w:numFmt w:val="decimal"/>
      <w:lvlText w:val="%1.%2.%3.%4.%5.%6.%7"/>
      <w:lvlJc w:val="left"/>
      <w:pPr>
        <w:ind w:left="3600" w:hanging="1440"/>
      </w:pPr>
    </w:lvl>
    <w:lvl w:ilvl="7">
      <w:start w:val="1"/>
      <w:numFmt w:val="decimal"/>
      <w:lvlText w:val="%1.%2.%3.%4.%5.%6.%7.%8"/>
      <w:lvlJc w:val="left"/>
      <w:pPr>
        <w:ind w:left="4320" w:hanging="1800"/>
      </w:pPr>
    </w:lvl>
    <w:lvl w:ilvl="8">
      <w:start w:val="1"/>
      <w:numFmt w:val="decimal"/>
      <w:lvlText w:val="%1.%2.%3.%4.%5.%6.%7.%8.%9"/>
      <w:lvlJc w:val="left"/>
      <w:pPr>
        <w:ind w:left="5040" w:hanging="2160"/>
      </w:pPr>
    </w:lvl>
  </w:abstractNum>
  <w:abstractNum w:abstractNumId="18" w15:restartNumberingAfterBreak="0">
    <w:nsid w:val="42FA42D8"/>
    <w:multiLevelType w:val="multilevel"/>
    <w:tmpl w:val="37E6F45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color w:val="000000" w:themeColor="text1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color w:val="000000" w:themeColor="text1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  <w:color w:val="000000" w:themeColor="text1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color w:val="000000" w:themeColor="text1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color w:val="000000" w:themeColor="text1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color w:val="000000" w:themeColor="text1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color w:val="000000" w:themeColor="text1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  <w:color w:val="000000" w:themeColor="text1"/>
      </w:rPr>
    </w:lvl>
  </w:abstractNum>
  <w:abstractNum w:abstractNumId="19" w15:restartNumberingAfterBreak="0">
    <w:nsid w:val="441A50AB"/>
    <w:multiLevelType w:val="multilevel"/>
    <w:tmpl w:val="4D02DC66"/>
    <w:lvl w:ilvl="0">
      <w:start w:val="1"/>
      <w:numFmt w:val="decimal"/>
      <w:lvlText w:val="%1."/>
      <w:lvlJc w:val="left"/>
      <w:pPr>
        <w:ind w:left="786" w:hanging="360"/>
      </w:pPr>
    </w:lvl>
    <w:lvl w:ilvl="1">
      <w:start w:val="1"/>
      <w:numFmt w:val="decimal"/>
      <w:isLgl/>
      <w:lvlText w:val="%1.%2"/>
      <w:lvlJc w:val="left"/>
      <w:pPr>
        <w:ind w:left="786" w:hanging="360"/>
      </w:pPr>
    </w:lvl>
    <w:lvl w:ilvl="2">
      <w:start w:val="1"/>
      <w:numFmt w:val="decimal"/>
      <w:isLgl/>
      <w:lvlText w:val="%1.%2.%3"/>
      <w:lvlJc w:val="left"/>
      <w:pPr>
        <w:ind w:left="1146" w:hanging="720"/>
      </w:pPr>
    </w:lvl>
    <w:lvl w:ilvl="3">
      <w:start w:val="1"/>
      <w:numFmt w:val="decimal"/>
      <w:isLgl/>
      <w:lvlText w:val="%1.%2.%3.%4"/>
      <w:lvlJc w:val="left"/>
      <w:pPr>
        <w:ind w:left="1506" w:hanging="1080"/>
      </w:pPr>
    </w:lvl>
    <w:lvl w:ilvl="4">
      <w:start w:val="1"/>
      <w:numFmt w:val="decimal"/>
      <w:isLgl/>
      <w:lvlText w:val="%1.%2.%3.%4.%5"/>
      <w:lvlJc w:val="left"/>
      <w:pPr>
        <w:ind w:left="1506" w:hanging="1080"/>
      </w:pPr>
    </w:lvl>
    <w:lvl w:ilvl="5">
      <w:start w:val="1"/>
      <w:numFmt w:val="decimal"/>
      <w:isLgl/>
      <w:lvlText w:val="%1.%2.%3.%4.%5.%6"/>
      <w:lvlJc w:val="left"/>
      <w:pPr>
        <w:ind w:left="1866" w:hanging="1440"/>
      </w:pPr>
    </w:lvl>
    <w:lvl w:ilvl="6">
      <w:start w:val="1"/>
      <w:numFmt w:val="decimal"/>
      <w:isLgl/>
      <w:lvlText w:val="%1.%2.%3.%4.%5.%6.%7"/>
      <w:lvlJc w:val="left"/>
      <w:pPr>
        <w:ind w:left="1866" w:hanging="1440"/>
      </w:pPr>
    </w:lvl>
    <w:lvl w:ilvl="7">
      <w:start w:val="1"/>
      <w:numFmt w:val="decimal"/>
      <w:isLgl/>
      <w:lvlText w:val="%1.%2.%3.%4.%5.%6.%7.%8"/>
      <w:lvlJc w:val="left"/>
      <w:pPr>
        <w:ind w:left="2226" w:hanging="1800"/>
      </w:pPr>
    </w:lvl>
    <w:lvl w:ilvl="8">
      <w:start w:val="1"/>
      <w:numFmt w:val="decimal"/>
      <w:isLgl/>
      <w:lvlText w:val="%1.%2.%3.%4.%5.%6.%7.%8.%9"/>
      <w:lvlJc w:val="left"/>
      <w:pPr>
        <w:ind w:left="2586" w:hanging="2160"/>
      </w:pPr>
    </w:lvl>
  </w:abstractNum>
  <w:abstractNum w:abstractNumId="20" w15:restartNumberingAfterBreak="0">
    <w:nsid w:val="45FC2120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47472E29"/>
    <w:multiLevelType w:val="multilevel"/>
    <w:tmpl w:val="4D02DC6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440" w:hanging="108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800" w:hanging="144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</w:lvl>
  </w:abstractNum>
  <w:abstractNum w:abstractNumId="22" w15:restartNumberingAfterBreak="0">
    <w:nsid w:val="48FB1938"/>
    <w:multiLevelType w:val="hybridMultilevel"/>
    <w:tmpl w:val="83A49094"/>
    <w:lvl w:ilvl="0" w:tplc="4D52A40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FB80898"/>
    <w:multiLevelType w:val="multilevel"/>
    <w:tmpl w:val="D73CAAB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4" w15:restartNumberingAfterBreak="0">
    <w:nsid w:val="52526184"/>
    <w:multiLevelType w:val="multilevel"/>
    <w:tmpl w:val="B7E8DC5E"/>
    <w:lvl w:ilvl="0">
      <w:start w:val="4"/>
      <w:numFmt w:val="decimal"/>
      <w:lvlText w:val="%1."/>
      <w:lvlJc w:val="left"/>
      <w:pPr>
        <w:ind w:left="429" w:hanging="429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5" w15:restartNumberingAfterBreak="0">
    <w:nsid w:val="528158CE"/>
    <w:multiLevelType w:val="multilevel"/>
    <w:tmpl w:val="4D02DC6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440" w:hanging="108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800" w:hanging="144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</w:lvl>
  </w:abstractNum>
  <w:abstractNum w:abstractNumId="26" w15:restartNumberingAfterBreak="0">
    <w:nsid w:val="52BB1C78"/>
    <w:multiLevelType w:val="multilevel"/>
    <w:tmpl w:val="4D02DC6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440" w:hanging="108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800" w:hanging="144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</w:lvl>
  </w:abstractNum>
  <w:abstractNum w:abstractNumId="27" w15:restartNumberingAfterBreak="0">
    <w:nsid w:val="588C38ED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5A7F1527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6A5218AC"/>
    <w:multiLevelType w:val="multilevel"/>
    <w:tmpl w:val="4D02DC6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440" w:hanging="108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800" w:hanging="144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</w:lvl>
  </w:abstractNum>
  <w:abstractNum w:abstractNumId="30" w15:restartNumberingAfterBreak="0">
    <w:nsid w:val="6E4633DE"/>
    <w:multiLevelType w:val="hybridMultilevel"/>
    <w:tmpl w:val="13621C4E"/>
    <w:lvl w:ilvl="0" w:tplc="2000000F">
      <w:start w:val="1"/>
      <w:numFmt w:val="decimal"/>
      <w:lvlText w:val="%1."/>
      <w:lvlJc w:val="left"/>
      <w:pPr>
        <w:ind w:left="1429" w:hanging="360"/>
      </w:pPr>
    </w:lvl>
    <w:lvl w:ilvl="1" w:tplc="20000019" w:tentative="1">
      <w:start w:val="1"/>
      <w:numFmt w:val="lowerLetter"/>
      <w:lvlText w:val="%2."/>
      <w:lvlJc w:val="left"/>
      <w:pPr>
        <w:ind w:left="2149" w:hanging="360"/>
      </w:pPr>
    </w:lvl>
    <w:lvl w:ilvl="2" w:tplc="2000001B" w:tentative="1">
      <w:start w:val="1"/>
      <w:numFmt w:val="lowerRoman"/>
      <w:lvlText w:val="%3."/>
      <w:lvlJc w:val="right"/>
      <w:pPr>
        <w:ind w:left="2869" w:hanging="180"/>
      </w:pPr>
    </w:lvl>
    <w:lvl w:ilvl="3" w:tplc="2000000F" w:tentative="1">
      <w:start w:val="1"/>
      <w:numFmt w:val="decimal"/>
      <w:lvlText w:val="%4."/>
      <w:lvlJc w:val="left"/>
      <w:pPr>
        <w:ind w:left="3589" w:hanging="360"/>
      </w:pPr>
    </w:lvl>
    <w:lvl w:ilvl="4" w:tplc="20000019" w:tentative="1">
      <w:start w:val="1"/>
      <w:numFmt w:val="lowerLetter"/>
      <w:lvlText w:val="%5."/>
      <w:lvlJc w:val="left"/>
      <w:pPr>
        <w:ind w:left="4309" w:hanging="360"/>
      </w:pPr>
    </w:lvl>
    <w:lvl w:ilvl="5" w:tplc="2000001B" w:tentative="1">
      <w:start w:val="1"/>
      <w:numFmt w:val="lowerRoman"/>
      <w:lvlText w:val="%6."/>
      <w:lvlJc w:val="right"/>
      <w:pPr>
        <w:ind w:left="5029" w:hanging="180"/>
      </w:pPr>
    </w:lvl>
    <w:lvl w:ilvl="6" w:tplc="2000000F" w:tentative="1">
      <w:start w:val="1"/>
      <w:numFmt w:val="decimal"/>
      <w:lvlText w:val="%7."/>
      <w:lvlJc w:val="left"/>
      <w:pPr>
        <w:ind w:left="5749" w:hanging="360"/>
      </w:pPr>
    </w:lvl>
    <w:lvl w:ilvl="7" w:tplc="20000019" w:tentative="1">
      <w:start w:val="1"/>
      <w:numFmt w:val="lowerLetter"/>
      <w:lvlText w:val="%8."/>
      <w:lvlJc w:val="left"/>
      <w:pPr>
        <w:ind w:left="6469" w:hanging="360"/>
      </w:pPr>
    </w:lvl>
    <w:lvl w:ilvl="8" w:tplc="2000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75CB425C"/>
    <w:multiLevelType w:val="hybridMultilevel"/>
    <w:tmpl w:val="E6DE75EA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5E059AA"/>
    <w:multiLevelType w:val="multilevel"/>
    <w:tmpl w:val="4D02DC6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440" w:hanging="108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800" w:hanging="144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</w:lvl>
  </w:abstractNum>
  <w:abstractNum w:abstractNumId="33" w15:restartNumberingAfterBreak="0">
    <w:nsid w:val="76CA7D77"/>
    <w:multiLevelType w:val="multilevel"/>
    <w:tmpl w:val="45D44B94"/>
    <w:lvl w:ilvl="0">
      <w:start w:val="1"/>
      <w:numFmt w:val="decimal"/>
      <w:lvlText w:val="%1"/>
      <w:lvlJc w:val="left"/>
      <w:pPr>
        <w:ind w:left="375" w:hanging="375"/>
      </w:pPr>
    </w:lvl>
    <w:lvl w:ilvl="1">
      <w:start w:val="1"/>
      <w:numFmt w:val="decimal"/>
      <w:lvlText w:val="%1.%2"/>
      <w:lvlJc w:val="left"/>
      <w:pPr>
        <w:ind w:left="735" w:hanging="375"/>
      </w:pPr>
    </w:lvl>
    <w:lvl w:ilvl="2">
      <w:start w:val="1"/>
      <w:numFmt w:val="decimal"/>
      <w:lvlText w:val="%1.%2.%3"/>
      <w:lvlJc w:val="left"/>
      <w:pPr>
        <w:ind w:left="1440" w:hanging="720"/>
      </w:pPr>
    </w:lvl>
    <w:lvl w:ilvl="3">
      <w:start w:val="1"/>
      <w:numFmt w:val="decimal"/>
      <w:lvlText w:val="%1.%2.%3.%4"/>
      <w:lvlJc w:val="left"/>
      <w:pPr>
        <w:ind w:left="2160" w:hanging="1080"/>
      </w:pPr>
    </w:lvl>
    <w:lvl w:ilvl="4">
      <w:start w:val="1"/>
      <w:numFmt w:val="decimal"/>
      <w:lvlText w:val="%1.%2.%3.%4.%5"/>
      <w:lvlJc w:val="left"/>
      <w:pPr>
        <w:ind w:left="2520" w:hanging="1080"/>
      </w:pPr>
    </w:lvl>
    <w:lvl w:ilvl="5">
      <w:start w:val="1"/>
      <w:numFmt w:val="decimal"/>
      <w:lvlText w:val="%1.%2.%3.%4.%5.%6"/>
      <w:lvlJc w:val="left"/>
      <w:pPr>
        <w:ind w:left="3240" w:hanging="1440"/>
      </w:pPr>
    </w:lvl>
    <w:lvl w:ilvl="6">
      <w:start w:val="1"/>
      <w:numFmt w:val="decimal"/>
      <w:lvlText w:val="%1.%2.%3.%4.%5.%6.%7"/>
      <w:lvlJc w:val="left"/>
      <w:pPr>
        <w:ind w:left="3600" w:hanging="1440"/>
      </w:pPr>
    </w:lvl>
    <w:lvl w:ilvl="7">
      <w:start w:val="1"/>
      <w:numFmt w:val="decimal"/>
      <w:lvlText w:val="%1.%2.%3.%4.%5.%6.%7.%8"/>
      <w:lvlJc w:val="left"/>
      <w:pPr>
        <w:ind w:left="4320" w:hanging="1800"/>
      </w:pPr>
    </w:lvl>
    <w:lvl w:ilvl="8">
      <w:start w:val="1"/>
      <w:numFmt w:val="decimal"/>
      <w:lvlText w:val="%1.%2.%3.%4.%5.%6.%7.%8.%9"/>
      <w:lvlJc w:val="left"/>
      <w:pPr>
        <w:ind w:left="5040" w:hanging="2160"/>
      </w:pPr>
    </w:lvl>
  </w:abstractNum>
  <w:num w:numId="1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</w:num>
  <w:num w:numId="9">
    <w:abstractNumId w:val="28"/>
  </w:num>
  <w:num w:numId="10">
    <w:abstractNumId w:val="23"/>
  </w:num>
  <w:num w:numId="11">
    <w:abstractNumId w:val="31"/>
  </w:num>
  <w:num w:numId="12">
    <w:abstractNumId w:val="24"/>
  </w:num>
  <w:num w:numId="13">
    <w:abstractNumId w:val="22"/>
  </w:num>
  <w:num w:numId="14">
    <w:abstractNumId w:val="4"/>
  </w:num>
  <w:num w:numId="15">
    <w:abstractNumId w:val="10"/>
  </w:num>
  <w:num w:numId="16">
    <w:abstractNumId w:val="27"/>
  </w:num>
  <w:num w:numId="17">
    <w:abstractNumId w:val="7"/>
  </w:num>
  <w:num w:numId="18">
    <w:abstractNumId w:val="6"/>
  </w:num>
  <w:num w:numId="19">
    <w:abstractNumId w:val="21"/>
  </w:num>
  <w:num w:numId="20">
    <w:abstractNumId w:val="3"/>
  </w:num>
  <w:num w:numId="21">
    <w:abstractNumId w:val="29"/>
  </w:num>
  <w:num w:numId="22">
    <w:abstractNumId w:val="18"/>
  </w:num>
  <w:num w:numId="23">
    <w:abstractNumId w:val="32"/>
  </w:num>
  <w:num w:numId="24">
    <w:abstractNumId w:val="19"/>
  </w:num>
  <w:num w:numId="25">
    <w:abstractNumId w:val="26"/>
  </w:num>
  <w:num w:numId="26">
    <w:abstractNumId w:val="12"/>
  </w:num>
  <w:num w:numId="27">
    <w:abstractNumId w:val="5"/>
  </w:num>
  <w:num w:numId="28">
    <w:abstractNumId w:val="11"/>
  </w:num>
  <w:num w:numId="29">
    <w:abstractNumId w:val="15"/>
  </w:num>
  <w:num w:numId="30">
    <w:abstractNumId w:val="9"/>
  </w:num>
  <w:num w:numId="31">
    <w:abstractNumId w:val="2"/>
  </w:num>
  <w:num w:numId="32">
    <w:abstractNumId w:val="14"/>
  </w:num>
  <w:num w:numId="33">
    <w:abstractNumId w:val="20"/>
  </w:num>
  <w:num w:numId="34">
    <w:abstractNumId w:val="13"/>
  </w:num>
  <w:num w:numId="35">
    <w:abstractNumId w:val="30"/>
  </w:num>
  <w:num w:numId="3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4CCC"/>
    <w:rsid w:val="00016FD5"/>
    <w:rsid w:val="00153751"/>
    <w:rsid w:val="001B76F7"/>
    <w:rsid w:val="001E4E8B"/>
    <w:rsid w:val="00236956"/>
    <w:rsid w:val="002471F1"/>
    <w:rsid w:val="00256080"/>
    <w:rsid w:val="00295E2A"/>
    <w:rsid w:val="00315A46"/>
    <w:rsid w:val="003421F2"/>
    <w:rsid w:val="003A1188"/>
    <w:rsid w:val="00400A55"/>
    <w:rsid w:val="00401377"/>
    <w:rsid w:val="00404E1B"/>
    <w:rsid w:val="0041528B"/>
    <w:rsid w:val="00427EAF"/>
    <w:rsid w:val="0044537B"/>
    <w:rsid w:val="0046091B"/>
    <w:rsid w:val="00484CCC"/>
    <w:rsid w:val="004D367A"/>
    <w:rsid w:val="004D6189"/>
    <w:rsid w:val="004E2587"/>
    <w:rsid w:val="004E6876"/>
    <w:rsid w:val="00523B3C"/>
    <w:rsid w:val="0055336E"/>
    <w:rsid w:val="00555C98"/>
    <w:rsid w:val="006051E7"/>
    <w:rsid w:val="00616530"/>
    <w:rsid w:val="00661008"/>
    <w:rsid w:val="006D3F57"/>
    <w:rsid w:val="00706C67"/>
    <w:rsid w:val="00747ADC"/>
    <w:rsid w:val="0078299D"/>
    <w:rsid w:val="0079260F"/>
    <w:rsid w:val="007A4587"/>
    <w:rsid w:val="007C120C"/>
    <w:rsid w:val="007D05E2"/>
    <w:rsid w:val="00867C66"/>
    <w:rsid w:val="008E3117"/>
    <w:rsid w:val="00904C2D"/>
    <w:rsid w:val="00924608"/>
    <w:rsid w:val="009321F9"/>
    <w:rsid w:val="009433FF"/>
    <w:rsid w:val="009457BC"/>
    <w:rsid w:val="009A45DE"/>
    <w:rsid w:val="009C339C"/>
    <w:rsid w:val="009E527D"/>
    <w:rsid w:val="00A5420F"/>
    <w:rsid w:val="00A63C3B"/>
    <w:rsid w:val="00AA619D"/>
    <w:rsid w:val="00AF42BE"/>
    <w:rsid w:val="00B0086F"/>
    <w:rsid w:val="00B2636A"/>
    <w:rsid w:val="00B874BD"/>
    <w:rsid w:val="00C05417"/>
    <w:rsid w:val="00C45E57"/>
    <w:rsid w:val="00C77E4F"/>
    <w:rsid w:val="00CD645F"/>
    <w:rsid w:val="00CF5286"/>
    <w:rsid w:val="00D309BA"/>
    <w:rsid w:val="00DB3A30"/>
    <w:rsid w:val="00DB3B6F"/>
    <w:rsid w:val="00DC43A4"/>
    <w:rsid w:val="00DE4BE2"/>
    <w:rsid w:val="00E017B6"/>
    <w:rsid w:val="00E22AC2"/>
    <w:rsid w:val="00E33732"/>
    <w:rsid w:val="00E81592"/>
    <w:rsid w:val="00EB5EF3"/>
    <w:rsid w:val="00EC51FF"/>
    <w:rsid w:val="00F36AD9"/>
    <w:rsid w:val="00F770C7"/>
    <w:rsid w:val="00F95AC4"/>
    <w:rsid w:val="00FA2FAC"/>
    <w:rsid w:val="00FC743F"/>
    <w:rsid w:val="00FD27EC"/>
    <w:rsid w:val="00FD6F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C6085E"/>
  <w15:chartTrackingRefBased/>
  <w15:docId w15:val="{E8FE8928-C00B-49FE-949B-BDFE11E144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E33732"/>
    <w:pPr>
      <w:spacing w:line="257" w:lineRule="auto"/>
      <w:ind w:firstLine="709"/>
    </w:pPr>
    <w:rPr>
      <w:lang w:val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4E6876"/>
    <w:pPr>
      <w:keepNext/>
      <w:keepLines/>
      <w:numPr>
        <w:numId w:val="1"/>
      </w:numPr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E6876"/>
    <w:pPr>
      <w:keepNext/>
      <w:keepLines/>
      <w:numPr>
        <w:ilvl w:val="1"/>
        <w:numId w:val="1"/>
      </w:numPr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4E6876"/>
    <w:pPr>
      <w:keepNext/>
      <w:keepLines/>
      <w:numPr>
        <w:ilvl w:val="2"/>
        <w:numId w:val="1"/>
      </w:numPr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E6876"/>
    <w:pPr>
      <w:keepNext/>
      <w:keepLines/>
      <w:numPr>
        <w:ilvl w:val="3"/>
        <w:numId w:val="1"/>
      </w:numPr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ru-RU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E6876"/>
    <w:pPr>
      <w:keepNext/>
      <w:keepLines/>
      <w:numPr>
        <w:ilvl w:val="4"/>
        <w:numId w:val="1"/>
      </w:numPr>
      <w:spacing w:before="40" w:after="0" w:line="240" w:lineRule="auto"/>
      <w:outlineLvl w:val="4"/>
    </w:pPr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ru-RU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E6876"/>
    <w:pPr>
      <w:keepNext/>
      <w:keepLines/>
      <w:numPr>
        <w:ilvl w:val="5"/>
        <w:numId w:val="1"/>
      </w:numPr>
      <w:spacing w:before="40" w:after="0" w:line="240" w:lineRule="auto"/>
      <w:outlineLvl w:val="5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E6876"/>
    <w:pPr>
      <w:keepNext/>
      <w:keepLines/>
      <w:numPr>
        <w:ilvl w:val="6"/>
        <w:numId w:val="1"/>
      </w:numPr>
      <w:spacing w:before="40" w:after="0" w:line="240" w:lineRule="auto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  <w:sz w:val="24"/>
      <w:szCs w:val="24"/>
      <w:lang w:eastAsia="ru-RU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E6876"/>
    <w:pPr>
      <w:keepNext/>
      <w:keepLines/>
      <w:numPr>
        <w:ilvl w:val="7"/>
        <w:numId w:val="1"/>
      </w:numPr>
      <w:spacing w:before="40" w:after="0" w:line="240" w:lineRule="auto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4E6876"/>
    <w:pPr>
      <w:keepNext/>
      <w:widowControl w:val="0"/>
      <w:numPr>
        <w:ilvl w:val="8"/>
        <w:numId w:val="1"/>
      </w:numPr>
      <w:autoSpaceDE w:val="0"/>
      <w:autoSpaceDN w:val="0"/>
      <w:adjustRightInd w:val="0"/>
      <w:spacing w:after="0" w:line="374" w:lineRule="auto"/>
      <w:ind w:right="799"/>
      <w:jc w:val="center"/>
      <w:outlineLvl w:val="8"/>
    </w:pPr>
    <w:rPr>
      <w:rFonts w:ascii="Times New Roman" w:eastAsia="Times New Roman" w:hAnsi="Times New Roman" w:cs="Times New Roman"/>
      <w:i/>
      <w:iCs/>
      <w:sz w:val="28"/>
      <w:szCs w:val="18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E6876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4E6876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 w:eastAsia="ru-RU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4E6876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ru-RU" w:eastAsia="ru-RU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4E6876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val="ru-RU" w:eastAsia="ru-RU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E6876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val="ru-RU" w:eastAsia="ru-RU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E6876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ru-RU" w:eastAsia="ru-R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E6876"/>
    <w:rPr>
      <w:rFonts w:asciiTheme="majorHAnsi" w:eastAsiaTheme="majorEastAsia" w:hAnsiTheme="majorHAnsi" w:cstheme="majorBidi"/>
      <w:i/>
      <w:iCs/>
      <w:color w:val="1F3763" w:themeColor="accent1" w:themeShade="7F"/>
      <w:sz w:val="24"/>
      <w:szCs w:val="24"/>
      <w:lang w:val="ru-RU" w:eastAsia="ru-RU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E6876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ru-RU" w:eastAsia="ru-RU"/>
    </w:rPr>
  </w:style>
  <w:style w:type="character" w:customStyle="1" w:styleId="Heading9Char">
    <w:name w:val="Heading 9 Char"/>
    <w:basedOn w:val="DefaultParagraphFont"/>
    <w:link w:val="Heading9"/>
    <w:semiHidden/>
    <w:rsid w:val="004E6876"/>
    <w:rPr>
      <w:rFonts w:ascii="Times New Roman" w:eastAsia="Times New Roman" w:hAnsi="Times New Roman" w:cs="Times New Roman"/>
      <w:i/>
      <w:iCs/>
      <w:sz w:val="28"/>
      <w:szCs w:val="18"/>
      <w:lang w:val="ru-RU" w:eastAsia="ru-RU"/>
    </w:rPr>
  </w:style>
  <w:style w:type="character" w:styleId="Hyperlink">
    <w:name w:val="Hyperlink"/>
    <w:basedOn w:val="DefaultParagraphFont"/>
    <w:uiPriority w:val="99"/>
    <w:unhideWhenUsed/>
    <w:rsid w:val="004E6876"/>
    <w:rPr>
      <w:color w:val="0563C1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E33732"/>
    <w:pPr>
      <w:tabs>
        <w:tab w:val="left" w:pos="440"/>
        <w:tab w:val="right" w:leader="dot" w:pos="9344"/>
      </w:tabs>
      <w:spacing w:after="100"/>
      <w:ind w:firstLine="0"/>
    </w:pPr>
  </w:style>
  <w:style w:type="paragraph" w:styleId="TOC2">
    <w:name w:val="toc 2"/>
    <w:basedOn w:val="Normal"/>
    <w:next w:val="Normal"/>
    <w:autoRedefine/>
    <w:uiPriority w:val="39"/>
    <w:unhideWhenUsed/>
    <w:rsid w:val="004E6876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4E6876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E6876"/>
    <w:pPr>
      <w:numPr>
        <w:numId w:val="0"/>
      </w:numPr>
      <w:spacing w:line="256" w:lineRule="auto"/>
      <w:outlineLvl w:val="9"/>
    </w:pPr>
    <w:rPr>
      <w:lang w:val="en-US" w:eastAsia="en-US"/>
    </w:rPr>
  </w:style>
  <w:style w:type="table" w:styleId="TableGrid">
    <w:name w:val="Table Grid"/>
    <w:basedOn w:val="TableNormal"/>
    <w:uiPriority w:val="39"/>
    <w:rsid w:val="00404E1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051E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051E7"/>
    <w:rPr>
      <w:rFonts w:ascii="Segoe UI" w:hAnsi="Segoe UI" w:cs="Segoe UI"/>
      <w:sz w:val="18"/>
      <w:szCs w:val="18"/>
      <w:lang w:val="ru-RU"/>
    </w:rPr>
  </w:style>
  <w:style w:type="paragraph" w:styleId="Header">
    <w:name w:val="header"/>
    <w:basedOn w:val="Normal"/>
    <w:link w:val="HeaderChar"/>
    <w:uiPriority w:val="99"/>
    <w:unhideWhenUsed/>
    <w:rsid w:val="003A118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A1188"/>
    <w:rPr>
      <w:lang w:val="ru-RU"/>
    </w:rPr>
  </w:style>
  <w:style w:type="paragraph" w:styleId="Footer">
    <w:name w:val="footer"/>
    <w:basedOn w:val="Normal"/>
    <w:link w:val="FooterChar"/>
    <w:uiPriority w:val="99"/>
    <w:unhideWhenUsed/>
    <w:rsid w:val="003A118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A1188"/>
    <w:rPr>
      <w:lang w:val="ru-RU"/>
    </w:rPr>
  </w:style>
  <w:style w:type="character" w:styleId="UnresolvedMention">
    <w:name w:val="Unresolved Mention"/>
    <w:basedOn w:val="DefaultParagraphFont"/>
    <w:uiPriority w:val="99"/>
    <w:semiHidden/>
    <w:unhideWhenUsed/>
    <w:rsid w:val="009C339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8845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https://en.cppreference.com/w/cpp/17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visualstudio.microsoft.com/vs/community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hyperlink" Target="https://python.org" TargetMode="Externa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yperlink" Target="https://docs.microsoft.com/en-us/windows/console/low-level-console-i-o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E47339-827C-4F65-BDB3-935A58B1AD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2</TotalTime>
  <Pages>1</Pages>
  <Words>9854</Words>
  <Characters>56172</Characters>
  <Application>Microsoft Office Word</Application>
  <DocSecurity>0</DocSecurity>
  <Lines>468</Lines>
  <Paragraphs>1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8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ша</dc:creator>
  <cp:keywords/>
  <dc:description/>
  <cp:lastModifiedBy>Паша</cp:lastModifiedBy>
  <cp:revision>16</cp:revision>
  <cp:lastPrinted>2020-06-01T07:40:00Z</cp:lastPrinted>
  <dcterms:created xsi:type="dcterms:W3CDTF">2020-04-22T08:53:00Z</dcterms:created>
  <dcterms:modified xsi:type="dcterms:W3CDTF">2020-06-01T07:48:00Z</dcterms:modified>
</cp:coreProperties>
</file>